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297A37" w14:textId="69F1797E" w:rsidR="00227687" w:rsidRDefault="005C1C4F" w:rsidP="00535AC7">
      <w:pPr>
        <w:pStyle w:val="1"/>
        <w:numPr>
          <w:ilvl w:val="0"/>
          <w:numId w:val="1"/>
        </w:numPr>
      </w:pPr>
      <w:r>
        <w:rPr>
          <w:rFonts w:hint="eastAsia"/>
        </w:rPr>
        <w:t>Spring的设计理念和整体架构</w:t>
      </w:r>
    </w:p>
    <w:p w14:paraId="6FCED45A" w14:textId="6CB56B04" w:rsidR="009E5367" w:rsidRDefault="009E5367" w:rsidP="009E5367"/>
    <w:p w14:paraId="06D76F12" w14:textId="497E769C" w:rsidR="009E5367" w:rsidRDefault="009E5367" w:rsidP="00535AC7">
      <w:pPr>
        <w:pStyle w:val="1"/>
        <w:numPr>
          <w:ilvl w:val="0"/>
          <w:numId w:val="1"/>
        </w:numPr>
      </w:pPr>
      <w:r>
        <w:rPr>
          <w:rFonts w:hint="eastAsia"/>
        </w:rPr>
        <w:t>Spring</w:t>
      </w:r>
      <w:r>
        <w:t xml:space="preserve"> F</w:t>
      </w:r>
      <w:r>
        <w:rPr>
          <w:rFonts w:hint="eastAsia"/>
        </w:rPr>
        <w:t>ramework的核心：IoC容器的实现</w:t>
      </w:r>
    </w:p>
    <w:p w14:paraId="13990F5F" w14:textId="71EF7B09" w:rsidR="00B56614" w:rsidRDefault="00B56614" w:rsidP="00B56614"/>
    <w:p w14:paraId="0B500C12" w14:textId="135ECD55" w:rsidR="00B56614" w:rsidRDefault="00B56614" w:rsidP="00535AC7">
      <w:pPr>
        <w:pStyle w:val="1"/>
        <w:numPr>
          <w:ilvl w:val="0"/>
          <w:numId w:val="1"/>
        </w:numPr>
      </w:pP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实现</w:t>
      </w:r>
    </w:p>
    <w:p w14:paraId="36F7E190" w14:textId="247C6D8F" w:rsidR="003B7B75" w:rsidRDefault="003B7B75" w:rsidP="00535AC7">
      <w:pPr>
        <w:pStyle w:val="2"/>
        <w:numPr>
          <w:ilvl w:val="1"/>
          <w:numId w:val="1"/>
        </w:numPr>
      </w:pP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概述</w:t>
      </w:r>
    </w:p>
    <w:p w14:paraId="5483C750" w14:textId="76636CCB" w:rsidR="00C07902" w:rsidRDefault="00C07902" w:rsidP="00535AC7">
      <w:pPr>
        <w:pStyle w:val="3"/>
        <w:numPr>
          <w:ilvl w:val="2"/>
          <w:numId w:val="1"/>
        </w:numPr>
      </w:pPr>
      <w:r>
        <w:rPr>
          <w:rFonts w:hint="eastAsia"/>
        </w:rPr>
        <w:t>AOP概念回顾</w:t>
      </w:r>
    </w:p>
    <w:p w14:paraId="5F51AC4B" w14:textId="1D7C5E79" w:rsidR="00C12F68" w:rsidRDefault="00C12F68" w:rsidP="00C12F68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OP</w:t>
      </w:r>
      <w:r>
        <w:rPr>
          <w:rFonts w:hint="eastAsia"/>
        </w:rPr>
        <w:t>是</w:t>
      </w:r>
      <w:r>
        <w:rPr>
          <w:rFonts w:hint="eastAsia"/>
        </w:rPr>
        <w:t>Aspect</w:t>
      </w:r>
      <w:r>
        <w:t>-O</w:t>
      </w:r>
      <w:r>
        <w:rPr>
          <w:rFonts w:hint="eastAsia"/>
        </w:rPr>
        <w:t>riented</w:t>
      </w:r>
      <w:r>
        <w:t xml:space="preserve"> P</w:t>
      </w:r>
      <w:r>
        <w:rPr>
          <w:rFonts w:hint="eastAsia"/>
        </w:rPr>
        <w:t>ogramming</w:t>
      </w:r>
      <w:r>
        <w:t>(</w:t>
      </w:r>
      <w:r>
        <w:rPr>
          <w:rFonts w:hint="eastAsia"/>
        </w:rPr>
        <w:t>面向切面编程</w:t>
      </w:r>
      <w:r>
        <w:rPr>
          <w:rFonts w:hint="eastAsia"/>
        </w:rPr>
        <w:t>)</w:t>
      </w:r>
      <w:r w:rsidR="001B33C5">
        <w:rPr>
          <w:rFonts w:hint="eastAsia"/>
        </w:rPr>
        <w:t>的简称</w:t>
      </w:r>
    </w:p>
    <w:p w14:paraId="4740FD02" w14:textId="7C200FF1" w:rsidR="006A3A05" w:rsidRDefault="006A3A05" w:rsidP="00C12F68">
      <w:r>
        <w:rPr>
          <w:rFonts w:hint="eastAsia"/>
        </w:rPr>
        <w:t>2</w:t>
      </w:r>
      <w:r>
        <w:rPr>
          <w:rFonts w:hint="eastAsia"/>
        </w:rPr>
        <w:t>、模块化</w:t>
      </w:r>
    </w:p>
    <w:p w14:paraId="75107B78" w14:textId="022BA6CB" w:rsidR="006A3A05" w:rsidRDefault="006A3A05" w:rsidP="00535A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初学编程时喜欢把所有代码写进一个</w:t>
      </w:r>
      <w:r>
        <w:rPr>
          <w:rFonts w:hint="eastAsia"/>
        </w:rPr>
        <w:t>main</w:t>
      </w:r>
      <w:r>
        <w:rPr>
          <w:rFonts w:hint="eastAsia"/>
        </w:rPr>
        <w:t>函数里，这种编码方式造成了一个很不好的结果</w:t>
      </w:r>
      <w:r>
        <w:rPr>
          <w:rFonts w:hint="eastAsia"/>
        </w:rPr>
        <w:t>---</w:t>
      </w:r>
      <w:r>
        <w:rPr>
          <w:rFonts w:hint="eastAsia"/>
        </w:rPr>
        <w:t>程序维护性很差</w:t>
      </w:r>
    </w:p>
    <w:p w14:paraId="5FAA78C2" w14:textId="21677AE8" w:rsidR="00915210" w:rsidRDefault="00915210" w:rsidP="00535A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于是，开始用子函数来对程序进行模块划分</w:t>
      </w:r>
      <w:r w:rsidR="007907B2">
        <w:rPr>
          <w:rFonts w:hint="eastAsia"/>
        </w:rPr>
        <w:t>，并对一些基本的功能进行封装</w:t>
      </w:r>
    </w:p>
    <w:p w14:paraId="19E2D6DF" w14:textId="35287B96" w:rsidR="00EA135E" w:rsidRDefault="00EA135E" w:rsidP="00535A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后来，为了让代码维护更方便，又把不同的子函数的实现放到了不同的文件中</w:t>
      </w:r>
      <w:r w:rsidR="00014B02">
        <w:rPr>
          <w:rFonts w:hint="eastAsia"/>
        </w:rPr>
        <w:t>。这样更方便了，不仅不用再一长串的代码文件里查找和维护，还可以让不同的开发人员并行开发和维护</w:t>
      </w:r>
      <w:r w:rsidR="00C70566">
        <w:rPr>
          <w:rFonts w:hint="eastAsia"/>
        </w:rPr>
        <w:t>，大大提高开发效率</w:t>
      </w:r>
    </w:p>
    <w:p w14:paraId="6D1A086D" w14:textId="5A383024" w:rsidR="0028769D" w:rsidRDefault="0028769D" w:rsidP="00535A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面向对象设计其实也是一种模块化的方法，它把相关的数据及其处理方法放在了一起。与单纯使用子函数进行封装相比，面向对象的模块化特性更完备，它体现了计算的一个基本原则</w:t>
      </w:r>
      <w:r>
        <w:rPr>
          <w:rFonts w:hint="eastAsia"/>
        </w:rPr>
        <w:t>---</w:t>
      </w:r>
      <w:r>
        <w:rPr>
          <w:rFonts w:hint="eastAsia"/>
        </w:rPr>
        <w:t>让计算尽可能靠近数据</w:t>
      </w:r>
      <w:r w:rsidR="009E139D">
        <w:rPr>
          <w:rFonts w:hint="eastAsia"/>
        </w:rPr>
        <w:t>。一个类基本就是一个基本的模块</w:t>
      </w:r>
      <w:r w:rsidR="00F8170B">
        <w:rPr>
          <w:rFonts w:hint="eastAsia"/>
        </w:rPr>
        <w:t>。利用继承关系使得类得到重用，提高开发效率</w:t>
      </w:r>
    </w:p>
    <w:p w14:paraId="389BB07E" w14:textId="3F0F8164" w:rsidR="00F8170B" w:rsidRDefault="00F8170B" w:rsidP="00535A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但是程序中总会出现一些重复代码，而且不太方便使用继承的方法把他们重用和管理起来</w:t>
      </w:r>
      <w:r w:rsidR="00441B73">
        <w:rPr>
          <w:rFonts w:hint="eastAsia"/>
        </w:rPr>
        <w:t>。它们功能重复并且需要用在不同的地方，虽然可以对这些代码左一些简单的封装，使之成为公共函数，但是在这种显式调用中，使用它们不是很方便</w:t>
      </w:r>
    </w:p>
    <w:p w14:paraId="50E3B065" w14:textId="5D8C1D66" w:rsidR="00911EE7" w:rsidRDefault="00911EE7" w:rsidP="00535A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在使用这些公共函数的时候，往往也需要进行一些逻辑设计，也就是需要代码实现来支持</w:t>
      </w:r>
      <w:r w:rsidR="002A7E88">
        <w:rPr>
          <w:rFonts w:hint="eastAsia"/>
        </w:rPr>
        <w:t>，而且这些逻辑代码也是需要维护的</w:t>
      </w:r>
    </w:p>
    <w:p w14:paraId="6350C717" w14:textId="2455B297" w:rsidR="000A1421" w:rsidRDefault="000A1421" w:rsidP="00535A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AOP</w:t>
      </w:r>
      <w:r>
        <w:rPr>
          <w:rFonts w:hint="eastAsia"/>
        </w:rPr>
        <w:t>后，可以将这些重复的代码抽取出来单独维护，在需要使用时统一调用，还可以为如何使用这些公共代码提供丰富灵活的手段</w:t>
      </w:r>
    </w:p>
    <w:p w14:paraId="06B109A6" w14:textId="12B044C5" w:rsidR="0049694B" w:rsidRDefault="0049694B" w:rsidP="0049694B"/>
    <w:p w14:paraId="0F4AFB5B" w14:textId="1133B79F" w:rsidR="0049694B" w:rsidRDefault="0049694B" w:rsidP="00535AC7">
      <w:pPr>
        <w:pStyle w:val="3"/>
        <w:numPr>
          <w:ilvl w:val="2"/>
          <w:numId w:val="1"/>
        </w:numPr>
      </w:pPr>
      <w:r>
        <w:rPr>
          <w:rFonts w:hint="eastAsia"/>
        </w:rPr>
        <w:t>Advice</w:t>
      </w:r>
      <w:r w:rsidR="006068EC">
        <w:rPr>
          <w:rFonts w:hint="eastAsia"/>
        </w:rPr>
        <w:t>增强</w:t>
      </w:r>
    </w:p>
    <w:p w14:paraId="081805D6" w14:textId="4174CD27" w:rsidR="00EF7F1B" w:rsidRPr="00EF7F1B" w:rsidRDefault="00EF7F1B" w:rsidP="00EF7F1B">
      <w:r w:rsidRPr="00EF7F1B">
        <w:rPr>
          <w:noProof/>
        </w:rPr>
        <w:drawing>
          <wp:inline distT="0" distB="0" distL="0" distR="0" wp14:anchorId="411D0F36" wp14:editId="487BB959">
            <wp:extent cx="5270500" cy="1080954"/>
            <wp:effectExtent l="0" t="0" r="6350" b="5080"/>
            <wp:docPr id="4" name="图片 4" descr="C:\Users\liuye\AppData\Local\Temp\149517462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iuye\AppData\Local\Temp\1495174623(1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080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5B2774" w14:textId="77053FAC" w:rsidR="006068EC" w:rsidRDefault="006068EC" w:rsidP="00173A00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dvice</w:t>
      </w:r>
      <w:r w:rsidR="002D7C73">
        <w:rPr>
          <w:rFonts w:hint="eastAsia"/>
        </w:rPr>
        <w:t>定义在连接点做什么</w:t>
      </w:r>
      <w:r w:rsidR="00BD6AE8">
        <w:rPr>
          <w:rFonts w:hint="eastAsia"/>
        </w:rPr>
        <w:t>，为切面增强提供织入接口</w:t>
      </w:r>
      <w:r w:rsidR="005D3159">
        <w:rPr>
          <w:rFonts w:hint="eastAsia"/>
        </w:rPr>
        <w:t>。</w:t>
      </w:r>
      <w:r w:rsidR="005D3159" w:rsidRPr="000E32B0">
        <w:rPr>
          <w:rFonts w:hint="eastAsia"/>
          <w:color w:val="FF0000"/>
        </w:rPr>
        <w:t>Advice</w:t>
      </w:r>
      <w:r w:rsidR="005D3159" w:rsidRPr="000E32B0">
        <w:rPr>
          <w:rFonts w:hint="eastAsia"/>
          <w:color w:val="FF0000"/>
        </w:rPr>
        <w:t>是</w:t>
      </w:r>
      <w:r w:rsidR="005D3159" w:rsidRPr="000E32B0">
        <w:rPr>
          <w:rFonts w:hint="eastAsia"/>
          <w:color w:val="FF0000"/>
        </w:rPr>
        <w:t>AOP</w:t>
      </w:r>
      <w:r w:rsidR="005D3159" w:rsidRPr="000E32B0">
        <w:rPr>
          <w:rFonts w:hint="eastAsia"/>
          <w:color w:val="FF0000"/>
        </w:rPr>
        <w:t>联盟定义的一个接口</w:t>
      </w:r>
      <w:r w:rsidR="005D3159">
        <w:rPr>
          <w:rFonts w:hint="eastAsia"/>
        </w:rPr>
        <w:t>如下</w:t>
      </w:r>
    </w:p>
    <w:p w14:paraId="4FFFDC36" w14:textId="77777777" w:rsidR="00871BBC" w:rsidRPr="00BA767B" w:rsidRDefault="00871BBC" w:rsidP="00535AC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A767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A767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A767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BA767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ce {  </w:t>
      </w:r>
    </w:p>
    <w:p w14:paraId="18D57540" w14:textId="5B4E4FEC" w:rsidR="00871BBC" w:rsidRPr="00871BBC" w:rsidRDefault="00871BBC" w:rsidP="00535AC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A767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43A2DA0" w14:textId="6BCA39C7" w:rsidR="00173A00" w:rsidRDefault="00C9229B" w:rsidP="00173A00">
      <w:r>
        <w:rPr>
          <w:rFonts w:hint="eastAsia"/>
        </w:rPr>
        <w:lastRenderedPageBreak/>
        <w:t>2</w:t>
      </w:r>
      <w:r w:rsidR="00BA767B">
        <w:rPr>
          <w:rFonts w:hint="eastAsia"/>
        </w:rPr>
        <w:t>、</w:t>
      </w:r>
      <w:r>
        <w:rPr>
          <w:rFonts w:hint="eastAsia"/>
        </w:rPr>
        <w:t>在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实现中，使用了这个统一接口，并通过这个接口，</w:t>
      </w:r>
      <w:r w:rsidRPr="000E32B0">
        <w:rPr>
          <w:rFonts w:hint="eastAsia"/>
          <w:color w:val="FF0000"/>
        </w:rPr>
        <w:t>为</w:t>
      </w:r>
      <w:r w:rsidRPr="000E32B0">
        <w:rPr>
          <w:rFonts w:hint="eastAsia"/>
          <w:color w:val="FF0000"/>
        </w:rPr>
        <w:t>AOP</w:t>
      </w:r>
      <w:r w:rsidRPr="000E32B0">
        <w:rPr>
          <w:rFonts w:hint="eastAsia"/>
          <w:color w:val="FF0000"/>
        </w:rPr>
        <w:t>切面增强的织入功能做了更多的细化和扩展</w:t>
      </w:r>
      <w:r>
        <w:rPr>
          <w:rFonts w:hint="eastAsia"/>
        </w:rPr>
        <w:t>，比如</w:t>
      </w:r>
      <w:r>
        <w:rPr>
          <w:rFonts w:hint="eastAsia"/>
        </w:rPr>
        <w:t>Before</w:t>
      </w:r>
      <w:r>
        <w:t>A</w:t>
      </w:r>
      <w:r>
        <w:rPr>
          <w:rFonts w:hint="eastAsia"/>
        </w:rPr>
        <w:t>dvice</w:t>
      </w:r>
      <w:r>
        <w:rPr>
          <w:rFonts w:hint="eastAsia"/>
        </w:rPr>
        <w:t>、</w:t>
      </w:r>
      <w:r>
        <w:rPr>
          <w:rFonts w:hint="eastAsia"/>
        </w:rPr>
        <w:t>AfterAdvice</w:t>
      </w:r>
      <w:r>
        <w:rPr>
          <w:rFonts w:hint="eastAsia"/>
        </w:rPr>
        <w:t>、</w:t>
      </w:r>
      <w:r>
        <w:rPr>
          <w:rFonts w:hint="eastAsia"/>
        </w:rPr>
        <w:t>ThrowsAdvice</w:t>
      </w:r>
      <w:r>
        <w:rPr>
          <w:rFonts w:hint="eastAsia"/>
        </w:rPr>
        <w:t>等</w:t>
      </w:r>
    </w:p>
    <w:p w14:paraId="5801321D" w14:textId="77777777" w:rsidR="00C9229B" w:rsidRPr="00C9229B" w:rsidRDefault="00C9229B" w:rsidP="00535AC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9229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C9229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C9229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C9229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eforeAdvice </w:t>
      </w:r>
      <w:r w:rsidRPr="00C9229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C9229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ce {  </w:t>
      </w:r>
    </w:p>
    <w:p w14:paraId="40EC6837" w14:textId="77777777" w:rsidR="00C9229B" w:rsidRPr="00C9229B" w:rsidRDefault="00C9229B" w:rsidP="00535AC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9229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396F2FEA" w14:textId="67380300" w:rsidR="00BA767B" w:rsidRDefault="00BA767B" w:rsidP="00173A00"/>
    <w:p w14:paraId="1A3132D1" w14:textId="77777777" w:rsidR="004B1B5D" w:rsidRPr="004B1B5D" w:rsidRDefault="004B1B5D" w:rsidP="00535AC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1B5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4B1B5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4B1B5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4B1B5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Advice </w:t>
      </w:r>
      <w:r w:rsidRPr="004B1B5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4B1B5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ce {  </w:t>
      </w:r>
    </w:p>
    <w:p w14:paraId="6C77341F" w14:textId="77777777" w:rsidR="004B1B5D" w:rsidRPr="004B1B5D" w:rsidRDefault="004B1B5D" w:rsidP="00535AC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1B5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6AD7FC13" w14:textId="0C4844E3" w:rsidR="004B1B5D" w:rsidRDefault="004B1B5D" w:rsidP="00173A00">
      <w:r>
        <w:rPr>
          <w:rFonts w:hint="eastAsia"/>
        </w:rPr>
        <w:t>3</w:t>
      </w:r>
      <w:r>
        <w:rPr>
          <w:rFonts w:hint="eastAsia"/>
        </w:rPr>
        <w:t>、在</w:t>
      </w:r>
      <w:r>
        <w:rPr>
          <w:rFonts w:hint="eastAsia"/>
        </w:rPr>
        <w:t>BeforeAdvice</w:t>
      </w:r>
      <w:r>
        <w:rPr>
          <w:rFonts w:hint="eastAsia"/>
        </w:rPr>
        <w:t>的继承关系中，定义了为待增强的目标方法设置的前置增强接口</w:t>
      </w:r>
      <w:r>
        <w:rPr>
          <w:rFonts w:hint="eastAsia"/>
        </w:rPr>
        <w:t>Method</w:t>
      </w:r>
      <w:r>
        <w:t>B</w:t>
      </w:r>
      <w:r>
        <w:rPr>
          <w:rFonts w:hint="eastAsia"/>
        </w:rPr>
        <w:t>efore</w:t>
      </w:r>
      <w:r>
        <w:t>A</w:t>
      </w:r>
      <w:r>
        <w:rPr>
          <w:rFonts w:hint="eastAsia"/>
        </w:rPr>
        <w:t>dvice</w:t>
      </w:r>
      <w:r w:rsidR="00FF7F56">
        <w:rPr>
          <w:rFonts w:hint="eastAsia"/>
        </w:rPr>
        <w:t>，使用这个前置接口需要实现一个回调函数</w:t>
      </w:r>
    </w:p>
    <w:p w14:paraId="1BA0BBD7" w14:textId="77777777" w:rsidR="003F25FD" w:rsidRPr="003F25FD" w:rsidRDefault="003F25FD" w:rsidP="00535AC7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F25F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3F25F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F25F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3F25F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 </w:t>
      </w:r>
      <w:r w:rsidRPr="003F25F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3F25F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eforeAdvice {  </w:t>
      </w:r>
    </w:p>
    <w:p w14:paraId="0052E2E7" w14:textId="77777777" w:rsidR="003F25FD" w:rsidRPr="003F25FD" w:rsidRDefault="003F25FD" w:rsidP="00535AC7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F25F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F25F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3F25F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efore(Method var1, Object[] var2, Object var3) </w:t>
      </w:r>
      <w:r w:rsidRPr="003F25F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3F25F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;  </w:t>
      </w:r>
    </w:p>
    <w:p w14:paraId="06D76973" w14:textId="77777777" w:rsidR="003F25FD" w:rsidRPr="003F25FD" w:rsidRDefault="003F25FD" w:rsidP="00535AC7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F25F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</w:t>
      </w:r>
    </w:p>
    <w:p w14:paraId="4B876FB0" w14:textId="410C0CFD" w:rsidR="003F25FD" w:rsidRDefault="001E0C31" w:rsidP="00535AC7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作为回调函数，</w:t>
      </w:r>
      <w:r>
        <w:rPr>
          <w:rFonts w:hint="eastAsia"/>
        </w:rPr>
        <w:t>before</w:t>
      </w:r>
      <w:r>
        <w:rPr>
          <w:rFonts w:hint="eastAsia"/>
        </w:rPr>
        <w:t>方法的实现在</w:t>
      </w:r>
      <w:r>
        <w:rPr>
          <w:rFonts w:hint="eastAsia"/>
        </w:rPr>
        <w:t>Advice</w:t>
      </w:r>
      <w:r>
        <w:rPr>
          <w:rFonts w:hint="eastAsia"/>
        </w:rPr>
        <w:t>中被配置到目标方法后，会在调用目标方法时被回调</w:t>
      </w:r>
    </w:p>
    <w:p w14:paraId="065B1C62" w14:textId="35C2B5D6" w:rsidR="000E3D45" w:rsidRDefault="000E3D45" w:rsidP="00535AC7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Method</w:t>
      </w:r>
      <w:r>
        <w:rPr>
          <w:rFonts w:hint="eastAsia"/>
        </w:rPr>
        <w:t>对象：这个参数是目标方法的反射对象</w:t>
      </w:r>
    </w:p>
    <w:p w14:paraId="09C69702" w14:textId="0DA13D62" w:rsidR="009700C2" w:rsidRDefault="009700C2" w:rsidP="00535AC7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Object</w:t>
      </w:r>
      <w:r>
        <w:t>[]</w:t>
      </w:r>
      <w:r>
        <w:rPr>
          <w:rFonts w:hint="eastAsia"/>
        </w:rPr>
        <w:t>对象数组：这个对象数组中包含方法的输入参数</w:t>
      </w:r>
    </w:p>
    <w:p w14:paraId="089C6311" w14:textId="018310C1" w:rsidR="00173A00" w:rsidRDefault="00721DDE" w:rsidP="00173A00">
      <w:r>
        <w:rPr>
          <w:rFonts w:hint="eastAsia"/>
        </w:rPr>
        <w:t>4</w:t>
      </w:r>
      <w:r>
        <w:rPr>
          <w:rFonts w:hint="eastAsia"/>
        </w:rPr>
        <w:t>、在</w:t>
      </w:r>
      <w:r>
        <w:rPr>
          <w:rFonts w:hint="eastAsia"/>
        </w:rPr>
        <w:t>Advice</w:t>
      </w:r>
      <w:r>
        <w:rPr>
          <w:rFonts w:hint="eastAsia"/>
        </w:rPr>
        <w:t>的实现体系中，</w:t>
      </w:r>
      <w:r>
        <w:rPr>
          <w:rFonts w:hint="eastAsia"/>
        </w:rPr>
        <w:t>Spring</w:t>
      </w:r>
      <w:r>
        <w:rPr>
          <w:rFonts w:hint="eastAsia"/>
        </w:rPr>
        <w:t>还提供了</w:t>
      </w:r>
      <w:r>
        <w:rPr>
          <w:rFonts w:hint="eastAsia"/>
        </w:rPr>
        <w:t>AfterAdvice</w:t>
      </w:r>
      <w:r>
        <w:rPr>
          <w:rFonts w:hint="eastAsia"/>
        </w:rPr>
        <w:t>这种增强类型</w:t>
      </w:r>
      <w:r w:rsidR="00240AFD">
        <w:rPr>
          <w:rFonts w:hint="eastAsia"/>
        </w:rPr>
        <w:t>，其常用的子接口有</w:t>
      </w:r>
      <w:r w:rsidR="00240AFD">
        <w:rPr>
          <w:rFonts w:hint="eastAsia"/>
        </w:rPr>
        <w:t>AfterReturningAdvice</w:t>
      </w:r>
      <w:r w:rsidR="00240AFD">
        <w:rPr>
          <w:rFonts w:hint="eastAsia"/>
        </w:rPr>
        <w:t>，</w:t>
      </w:r>
      <w:r w:rsidR="00240AFD">
        <w:rPr>
          <w:rFonts w:hint="eastAsia"/>
        </w:rPr>
        <w:t>Throws</w:t>
      </w:r>
      <w:r w:rsidR="00240AFD">
        <w:t>A</w:t>
      </w:r>
      <w:r w:rsidR="00240AFD">
        <w:rPr>
          <w:rFonts w:hint="eastAsia"/>
        </w:rPr>
        <w:t>dvice</w:t>
      </w:r>
    </w:p>
    <w:p w14:paraId="7E7D93E1" w14:textId="77777777" w:rsidR="00A353A1" w:rsidRPr="00A353A1" w:rsidRDefault="00A353A1" w:rsidP="00535AC7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ReturningAdvice </w:t>
      </w: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Advice {  </w:t>
      </w:r>
    </w:p>
    <w:p w14:paraId="329F19D9" w14:textId="77777777" w:rsidR="00A353A1" w:rsidRPr="00A353A1" w:rsidRDefault="00A353A1" w:rsidP="00535AC7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Returning(Object var1, Method var2, Object[] var3, Object var4) </w:t>
      </w: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;  </w:t>
      </w:r>
    </w:p>
    <w:p w14:paraId="1CAF5E18" w14:textId="77777777" w:rsidR="00A353A1" w:rsidRPr="00A353A1" w:rsidRDefault="00A353A1" w:rsidP="00535AC7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C267549" w14:textId="205FC2E9" w:rsidR="00A353A1" w:rsidRDefault="00167783" w:rsidP="00535AC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afterReturning</w:t>
      </w:r>
      <w:r>
        <w:rPr>
          <w:rFonts w:hint="eastAsia"/>
        </w:rPr>
        <w:t>也是一个回调函数，</w:t>
      </w:r>
      <w:r>
        <w:rPr>
          <w:rFonts w:hint="eastAsia"/>
        </w:rPr>
        <w:t>A</w:t>
      </w:r>
      <w:r>
        <w:t>OP</w:t>
      </w:r>
      <w:r>
        <w:rPr>
          <w:rFonts w:hint="eastAsia"/>
        </w:rPr>
        <w:t>应用需要在这个接口实现中提供切面增强的具体设计，在这个</w:t>
      </w:r>
      <w:r>
        <w:rPr>
          <w:rFonts w:hint="eastAsia"/>
        </w:rPr>
        <w:t>Advice</w:t>
      </w:r>
      <w:r w:rsidR="00282C4D">
        <w:t>(</w:t>
      </w:r>
      <w:r w:rsidR="00E408F2">
        <w:rPr>
          <w:rFonts w:hint="eastAsia"/>
        </w:rPr>
        <w:t>增强</w:t>
      </w:r>
      <w:r w:rsidR="00282C4D">
        <w:rPr>
          <w:rFonts w:hint="eastAsia"/>
        </w:rPr>
        <w:t>)</w:t>
      </w:r>
      <w:r>
        <w:rPr>
          <w:rFonts w:hint="eastAsia"/>
        </w:rPr>
        <w:t>被正确配置后，在目标方法调用结束并成功返回的时候，接口会被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回调</w:t>
      </w:r>
    </w:p>
    <w:p w14:paraId="1FD8E1D6" w14:textId="77777777" w:rsidR="00A353A1" w:rsidRPr="00A353A1" w:rsidRDefault="00A353A1" w:rsidP="00535AC7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sAdvice </w:t>
      </w: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Advice {  </w:t>
      </w:r>
    </w:p>
    <w:p w14:paraId="5E5C910D" w14:textId="77777777" w:rsidR="00A353A1" w:rsidRPr="00A353A1" w:rsidRDefault="00A353A1" w:rsidP="00535AC7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E193A68" w14:textId="651C2531" w:rsidR="00A353A1" w:rsidRDefault="00936001" w:rsidP="00535AC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ThrowsAdvice</w:t>
      </w:r>
      <w:r>
        <w:rPr>
          <w:rFonts w:hint="eastAsia"/>
        </w:rPr>
        <w:t>，并没有指定需要实现的接口方法</w:t>
      </w:r>
      <w:r w:rsidR="00AD029B">
        <w:rPr>
          <w:rFonts w:hint="eastAsia"/>
        </w:rPr>
        <w:t>，它在抛出异常时被回调，这个回调是</w:t>
      </w:r>
      <w:r w:rsidR="00AD029B">
        <w:rPr>
          <w:rFonts w:hint="eastAsia"/>
        </w:rPr>
        <w:t>AOP</w:t>
      </w:r>
      <w:r w:rsidR="00AD029B">
        <w:rPr>
          <w:rFonts w:hint="eastAsia"/>
        </w:rPr>
        <w:t>使用反射机制来完成的</w:t>
      </w:r>
    </w:p>
    <w:p w14:paraId="03CBB60D" w14:textId="07B113F2" w:rsidR="004F0914" w:rsidRDefault="004F0914" w:rsidP="004F0914"/>
    <w:p w14:paraId="2F56EB34" w14:textId="28715658" w:rsidR="004F0914" w:rsidRDefault="004F0914" w:rsidP="00535AC7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Pointcut切点</w:t>
      </w:r>
    </w:p>
    <w:p w14:paraId="1F0A3C7F" w14:textId="4CF4EEFA" w:rsidR="00930C25" w:rsidRDefault="00930C25" w:rsidP="00930C25">
      <w:r w:rsidRPr="00930C25">
        <w:rPr>
          <w:noProof/>
        </w:rPr>
        <w:drawing>
          <wp:inline distT="0" distB="0" distL="0" distR="0" wp14:anchorId="7B1E2EF9" wp14:editId="7CA9643C">
            <wp:extent cx="5270500" cy="2958639"/>
            <wp:effectExtent l="0" t="0" r="6350" b="0"/>
            <wp:docPr id="8" name="图片 8" descr="C:\Users\liuye\AppData\Local\Temp\149517476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iuye\AppData\Local\Temp\1495174764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958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80D245" w14:textId="6EFC0152" w:rsidR="00EE4D5E" w:rsidRDefault="00EE4D5E" w:rsidP="00930C25">
      <w:r w:rsidRPr="00EE4D5E">
        <w:rPr>
          <w:noProof/>
        </w:rPr>
        <w:drawing>
          <wp:inline distT="0" distB="0" distL="0" distR="0" wp14:anchorId="33679434" wp14:editId="4CC3953E">
            <wp:extent cx="5270500" cy="2765641"/>
            <wp:effectExtent l="0" t="0" r="6350" b="0"/>
            <wp:docPr id="10" name="图片 10" descr="C:\Users\liuye\AppData\Local\Temp\149517616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iuye\AppData\Local\Temp\1495176165(1)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765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CBA8F0" w14:textId="3ADC6357" w:rsidR="00103C10" w:rsidRPr="00930C25" w:rsidRDefault="00103C10" w:rsidP="00103C10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Jdk</w:t>
      </w:r>
      <w:r>
        <w:t>R</w:t>
      </w:r>
      <w:r>
        <w:rPr>
          <w:rFonts w:hint="eastAsia"/>
        </w:rPr>
        <w:t>egexp</w:t>
      </w:r>
      <w:r>
        <w:t>M</w:t>
      </w:r>
      <w:r>
        <w:rPr>
          <w:rFonts w:hint="eastAsia"/>
        </w:rPr>
        <w:t>ethod</w:t>
      </w:r>
      <w:r>
        <w:t>P</w:t>
      </w:r>
      <w:r>
        <w:rPr>
          <w:rFonts w:hint="eastAsia"/>
        </w:rPr>
        <w:t>ointcut</w:t>
      </w:r>
      <w:r>
        <w:rPr>
          <w:rFonts w:hint="eastAsia"/>
        </w:rPr>
        <w:t>作为两条继承体系交集的子类</w:t>
      </w:r>
      <w:r w:rsidR="00A52B57">
        <w:rPr>
          <w:rFonts w:hint="eastAsia"/>
        </w:rPr>
        <w:t>，因此</w:t>
      </w:r>
      <w:r w:rsidR="00A52B57">
        <w:rPr>
          <w:rFonts w:hint="eastAsia"/>
        </w:rPr>
        <w:t>Jdk</w:t>
      </w:r>
      <w:r w:rsidR="00A52B57">
        <w:t>R</w:t>
      </w:r>
      <w:r w:rsidR="00A52B57">
        <w:rPr>
          <w:rFonts w:hint="eastAsia"/>
        </w:rPr>
        <w:t>egexp</w:t>
      </w:r>
      <w:r w:rsidR="00A52B57">
        <w:t>M</w:t>
      </w:r>
      <w:r w:rsidR="00A52B57">
        <w:rPr>
          <w:rFonts w:hint="eastAsia"/>
        </w:rPr>
        <w:t>ethod</w:t>
      </w:r>
      <w:r w:rsidR="00A52B57">
        <w:t>P</w:t>
      </w:r>
      <w:r w:rsidR="00A52B57">
        <w:rPr>
          <w:rFonts w:hint="eastAsia"/>
        </w:rPr>
        <w:t>ointcut</w:t>
      </w:r>
      <w:r w:rsidR="00A52B57">
        <w:rPr>
          <w:rFonts w:hint="eastAsia"/>
        </w:rPr>
        <w:t>就是一个</w:t>
      </w:r>
      <w:r w:rsidR="00A52B57">
        <w:rPr>
          <w:rFonts w:hint="eastAsia"/>
        </w:rPr>
        <w:t>MethodMatcher</w:t>
      </w:r>
    </w:p>
    <w:p w14:paraId="650A77BA" w14:textId="42B0509A" w:rsidR="00693C32" w:rsidRDefault="00693C32" w:rsidP="00693C32">
      <w:r>
        <w:rPr>
          <w:rFonts w:hint="eastAsia"/>
        </w:rPr>
        <w:t>1</w:t>
      </w:r>
      <w:r>
        <w:rPr>
          <w:rFonts w:hint="eastAsia"/>
        </w:rPr>
        <w:t>、</w:t>
      </w:r>
      <w:r w:rsidR="00662EF7">
        <w:rPr>
          <w:rFonts w:hint="eastAsia"/>
        </w:rPr>
        <w:t>Pointcut</w:t>
      </w:r>
      <w:r w:rsidR="00662EF7">
        <w:t>(</w:t>
      </w:r>
      <w:r w:rsidR="00662EF7">
        <w:rPr>
          <w:rFonts w:hint="eastAsia"/>
        </w:rPr>
        <w:t>切点</w:t>
      </w:r>
      <w:r w:rsidR="00662EF7">
        <w:rPr>
          <w:rFonts w:hint="eastAsia"/>
        </w:rPr>
        <w:t>)</w:t>
      </w:r>
      <w:r w:rsidR="00662EF7">
        <w:rPr>
          <w:rFonts w:hint="eastAsia"/>
        </w:rPr>
        <w:t>决定</w:t>
      </w:r>
      <w:r w:rsidR="00662EF7">
        <w:rPr>
          <w:rFonts w:hint="eastAsia"/>
        </w:rPr>
        <w:t>Advice</w:t>
      </w:r>
      <w:r w:rsidR="00282C4D">
        <w:t>(</w:t>
      </w:r>
      <w:r w:rsidR="00282C4D">
        <w:rPr>
          <w:rFonts w:hint="eastAsia"/>
        </w:rPr>
        <w:t>增强</w:t>
      </w:r>
      <w:r w:rsidR="00282C4D">
        <w:rPr>
          <w:rFonts w:hint="eastAsia"/>
        </w:rPr>
        <w:t>)</w:t>
      </w:r>
      <w:r w:rsidR="00662EF7">
        <w:rPr>
          <w:rFonts w:hint="eastAsia"/>
        </w:rPr>
        <w:t>应该作用于哪个连接点，也就是说通过</w:t>
      </w:r>
      <w:r w:rsidR="00662EF7">
        <w:rPr>
          <w:rFonts w:hint="eastAsia"/>
        </w:rPr>
        <w:t>Pointcut</w:t>
      </w:r>
      <w:r w:rsidR="00662EF7">
        <w:rPr>
          <w:rFonts w:hint="eastAsia"/>
        </w:rPr>
        <w:t>来定义需要增强的方法的集合，这些集合的选取可以按照一定的规则来完成</w:t>
      </w:r>
      <w:r w:rsidR="000C7436">
        <w:rPr>
          <w:rFonts w:hint="eastAsia"/>
        </w:rPr>
        <w:t>。</w:t>
      </w:r>
      <w:r w:rsidR="003736BF" w:rsidRPr="001C6140">
        <w:rPr>
          <w:rFonts w:hint="eastAsia"/>
          <w:color w:val="FF0000"/>
        </w:rPr>
        <w:t>Pointcut</w:t>
      </w:r>
      <w:r w:rsidR="003736BF" w:rsidRPr="001C6140">
        <w:rPr>
          <w:rFonts w:hint="eastAsia"/>
          <w:color w:val="FF0000"/>
        </w:rPr>
        <w:t>是</w:t>
      </w:r>
      <w:r w:rsidR="003736BF" w:rsidRPr="001C6140">
        <w:rPr>
          <w:rFonts w:hint="eastAsia"/>
          <w:color w:val="FF0000"/>
        </w:rPr>
        <w:t>Spring</w:t>
      </w:r>
      <w:r w:rsidR="003736BF" w:rsidRPr="001C6140">
        <w:rPr>
          <w:rFonts w:hint="eastAsia"/>
          <w:color w:val="FF0000"/>
        </w:rPr>
        <w:t>定义的接口</w:t>
      </w:r>
      <w:r w:rsidR="003736BF">
        <w:rPr>
          <w:rFonts w:hint="eastAsia"/>
        </w:rPr>
        <w:t>，如下</w:t>
      </w:r>
    </w:p>
    <w:p w14:paraId="65DD3193" w14:textId="77777777" w:rsidR="00807693" w:rsidRPr="00807693" w:rsidRDefault="00807693" w:rsidP="00535AC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0769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0769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 {  </w:t>
      </w:r>
    </w:p>
    <w:p w14:paraId="71C3C22B" w14:textId="77777777" w:rsidR="00807693" w:rsidRPr="00807693" w:rsidRDefault="00807693" w:rsidP="00535AC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ointcut TRUE = TruePointcut.INSTANCE;  </w:t>
      </w:r>
    </w:p>
    <w:p w14:paraId="7DFCEFCB" w14:textId="77777777" w:rsidR="00807693" w:rsidRPr="00807693" w:rsidRDefault="00807693" w:rsidP="00535AC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B882878" w14:textId="77777777" w:rsidR="00807693" w:rsidRPr="00807693" w:rsidRDefault="00807693" w:rsidP="00535AC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lassFilter getClassFilter();  </w:t>
      </w:r>
    </w:p>
    <w:p w14:paraId="618568D2" w14:textId="77777777" w:rsidR="00807693" w:rsidRPr="00807693" w:rsidRDefault="00807693" w:rsidP="00535AC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613296A" w14:textId="77777777" w:rsidR="00807693" w:rsidRPr="00807693" w:rsidRDefault="00807693" w:rsidP="00535AC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MethodMatcher getMethodMatcher();  </w:t>
      </w:r>
    </w:p>
    <w:p w14:paraId="38289B47" w14:textId="77777777" w:rsidR="00807693" w:rsidRPr="00807693" w:rsidRDefault="00807693" w:rsidP="00535AC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EC4FDC3" w14:textId="7378DB2F" w:rsidR="009B717F" w:rsidRDefault="009B717F" w:rsidP="009B717F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Spring</w:t>
      </w:r>
      <w:r>
        <w:rPr>
          <w:rFonts w:hint="eastAsia"/>
        </w:rPr>
        <w:t>为</w:t>
      </w:r>
      <w:r>
        <w:rPr>
          <w:rFonts w:hint="eastAsia"/>
        </w:rPr>
        <w:t>Pointcut</w:t>
      </w:r>
      <w:r w:rsidR="00105E82">
        <w:rPr>
          <w:rFonts w:hint="eastAsia"/>
        </w:rPr>
        <w:t>接口</w:t>
      </w:r>
      <w:r w:rsidR="00DB578D">
        <w:rPr>
          <w:rFonts w:hint="eastAsia"/>
        </w:rPr>
        <w:t>定义了一</w:t>
      </w:r>
      <w:r w:rsidR="00105E82">
        <w:rPr>
          <w:rFonts w:hint="eastAsia"/>
        </w:rPr>
        <w:t>个默认实现</w:t>
      </w:r>
      <w:r w:rsidR="005D028E">
        <w:rPr>
          <w:rFonts w:hint="eastAsia"/>
        </w:rPr>
        <w:t>，其返回的</w:t>
      </w:r>
      <w:r w:rsidR="005D028E">
        <w:rPr>
          <w:rFonts w:hint="eastAsia"/>
        </w:rPr>
        <w:t>ClassFilter</w:t>
      </w:r>
      <w:r w:rsidR="005D028E">
        <w:rPr>
          <w:rFonts w:hint="eastAsia"/>
        </w:rPr>
        <w:t>以及</w:t>
      </w:r>
      <w:r w:rsidR="005D028E">
        <w:rPr>
          <w:rFonts w:hint="eastAsia"/>
        </w:rPr>
        <w:t>MethodMatcher</w:t>
      </w:r>
      <w:r w:rsidR="005D028E">
        <w:rPr>
          <w:rFonts w:hint="eastAsia"/>
        </w:rPr>
        <w:t>均为默认实现，下面会介绍</w:t>
      </w:r>
    </w:p>
    <w:p w14:paraId="770A7237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Pointcut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, Serializable {  </w:t>
      </w:r>
    </w:p>
    <w:p w14:paraId="66CCA303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Pointcut INSTANCE =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Pointcut();  </w:t>
      </w:r>
    </w:p>
    <w:p w14:paraId="53968DD2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1CB8210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Pointcut() {  </w:t>
      </w:r>
    </w:p>
    <w:p w14:paraId="07497250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7B31A04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CF9D2B6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lassFilter getClassFilter() {  </w:t>
      </w:r>
    </w:p>
    <w:p w14:paraId="37155FFE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lassFilter.TRUE;  </w:t>
      </w:r>
    </w:p>
    <w:p w14:paraId="4A105EE0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1149BC7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EA90A6B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Matcher getMethodMatcher() {  </w:t>
      </w:r>
    </w:p>
    <w:p w14:paraId="76017EB6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Matcher.TRUE;  </w:t>
      </w:r>
    </w:p>
    <w:p w14:paraId="32671623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7C906AB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611B2AD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readResolve() {  </w:t>
      </w:r>
    </w:p>
    <w:p w14:paraId="6000678B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STANCE;  </w:t>
      </w:r>
    </w:p>
    <w:p w14:paraId="0A913164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F208066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CEAB64D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ring toString() {  </w:t>
      </w:r>
    </w:p>
    <w:p w14:paraId="73607B84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250A33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Pointcut.TRUE"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76F6519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7864A85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50D372C" w14:textId="77777777" w:rsidR="009B717F" w:rsidRDefault="009B717F" w:rsidP="009B717F"/>
    <w:p w14:paraId="4B0B0D26" w14:textId="53E3A1DA" w:rsidR="00086CBB" w:rsidRDefault="00086CBB" w:rsidP="00535AC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这个接口的两个方法很好理解，一个用于过滤类，一个用于过滤对应的方法</w:t>
      </w:r>
      <w:r w:rsidR="00833B39">
        <w:rPr>
          <w:rFonts w:hint="eastAsia"/>
        </w:rPr>
        <w:t>，两个都返回</w:t>
      </w:r>
      <w:r w:rsidR="00833B39">
        <w:rPr>
          <w:rFonts w:hint="eastAsia"/>
        </w:rPr>
        <w:t>true</w:t>
      </w:r>
      <w:r w:rsidR="002C6D52">
        <w:rPr>
          <w:rFonts w:hint="eastAsia"/>
        </w:rPr>
        <w:t>才返回成功</w:t>
      </w:r>
    </w:p>
    <w:p w14:paraId="110AA111" w14:textId="34EB3345" w:rsidR="00C31BFD" w:rsidRDefault="00104F73" w:rsidP="00C31BF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getMethodMatcher</w:t>
      </w:r>
      <w:r>
        <w:rPr>
          <w:rFonts w:hint="eastAsia"/>
        </w:rPr>
        <w:t>返回一个</w:t>
      </w:r>
      <w:r>
        <w:rPr>
          <w:rFonts w:hint="eastAsia"/>
        </w:rPr>
        <w:t>MethodMatcher</w:t>
      </w:r>
      <w:r>
        <w:rPr>
          <w:rFonts w:hint="eastAsia"/>
        </w:rPr>
        <w:t>，对于</w:t>
      </w:r>
      <w:r>
        <w:rPr>
          <w:rFonts w:hint="eastAsia"/>
        </w:rPr>
        <w:t>Point</w:t>
      </w:r>
      <w:r>
        <w:rPr>
          <w:rFonts w:hint="eastAsia"/>
        </w:rPr>
        <w:t>的匹配判断功能，具体是由这个返回的</w:t>
      </w:r>
      <w:r>
        <w:rPr>
          <w:rFonts w:hint="eastAsia"/>
        </w:rPr>
        <w:t>MethodMatcher</w:t>
      </w:r>
      <w:r>
        <w:rPr>
          <w:rFonts w:hint="eastAsia"/>
        </w:rPr>
        <w:t>来完成的</w:t>
      </w:r>
      <w:r w:rsidR="00E70E15">
        <w:rPr>
          <w:rFonts w:hint="eastAsia"/>
        </w:rPr>
        <w:t>。即由这个</w:t>
      </w:r>
      <w:r w:rsidR="00E70E15">
        <w:rPr>
          <w:rFonts w:hint="eastAsia"/>
        </w:rPr>
        <w:t>MethodMatcher</w:t>
      </w:r>
      <w:r w:rsidR="00E70E15">
        <w:rPr>
          <w:rFonts w:hint="eastAsia"/>
        </w:rPr>
        <w:t>来判断是否需要对当前方法调用进行增强，或者是否需要对当前调用方法应用到</w:t>
      </w:r>
      <w:r w:rsidR="00B609E6">
        <w:rPr>
          <w:rFonts w:hint="eastAsia"/>
        </w:rPr>
        <w:t>配置好的</w:t>
      </w:r>
      <w:r w:rsidR="00B609E6">
        <w:rPr>
          <w:rFonts w:hint="eastAsia"/>
        </w:rPr>
        <w:t>Advice</w:t>
      </w:r>
      <w:r w:rsidR="00D73AA4">
        <w:t>(</w:t>
      </w:r>
      <w:r w:rsidR="00D73AA4">
        <w:rPr>
          <w:rFonts w:hint="eastAsia"/>
        </w:rPr>
        <w:t>增强</w:t>
      </w:r>
      <w:r w:rsidR="00D73AA4">
        <w:rPr>
          <w:rFonts w:hint="eastAsia"/>
        </w:rPr>
        <w:t>)</w:t>
      </w:r>
    </w:p>
    <w:p w14:paraId="6CB73513" w14:textId="3B6FA5FF" w:rsidR="00DE6EB2" w:rsidRDefault="00C31BFD" w:rsidP="00DE6EB2">
      <w:pPr>
        <w:pStyle w:val="a7"/>
        <w:numPr>
          <w:ilvl w:val="0"/>
          <w:numId w:val="10"/>
        </w:numPr>
        <w:ind w:firstLineChars="0"/>
      </w:pPr>
      <w:r>
        <w:t>C</w:t>
      </w:r>
      <w:r>
        <w:rPr>
          <w:rFonts w:hint="eastAsia"/>
        </w:rPr>
        <w:t>lassFilter</w:t>
      </w:r>
      <w:r>
        <w:rPr>
          <w:rFonts w:hint="eastAsia"/>
        </w:rPr>
        <w:t>与</w:t>
      </w:r>
      <w:r>
        <w:rPr>
          <w:rFonts w:hint="eastAsia"/>
        </w:rPr>
        <w:t>MethodMatcher</w:t>
      </w:r>
      <w:r>
        <w:rPr>
          <w:rFonts w:hint="eastAsia"/>
        </w:rPr>
        <w:t>接口定义如下</w:t>
      </w:r>
    </w:p>
    <w:p w14:paraId="29925CD7" w14:textId="77777777" w:rsidR="00DE6EB2" w:rsidRPr="00DE6EB2" w:rsidRDefault="00DE6EB2" w:rsidP="00D75471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E6EB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lassFilter {  </w:t>
      </w:r>
    </w:p>
    <w:p w14:paraId="6F005B8D" w14:textId="77777777" w:rsidR="00DE6EB2" w:rsidRPr="00DE6EB2" w:rsidRDefault="00DE6EB2" w:rsidP="00D75471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lassFilter TRUE = TrueClassFilter.INSTANCE;  </w:t>
      </w:r>
    </w:p>
    <w:p w14:paraId="7BC519F1" w14:textId="77777777" w:rsidR="00DE6EB2" w:rsidRPr="00DE6EB2" w:rsidRDefault="00DE6EB2" w:rsidP="00D75471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3813E24" w14:textId="77777777" w:rsidR="00DE6EB2" w:rsidRPr="00DE6EB2" w:rsidRDefault="00DE6EB2" w:rsidP="00D75471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E6EB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tches(Class&lt;?&gt; var1);  </w:t>
      </w:r>
    </w:p>
    <w:p w14:paraId="2039D434" w14:textId="77777777" w:rsidR="00DE6EB2" w:rsidRPr="00DE6EB2" w:rsidRDefault="00DE6EB2" w:rsidP="00D75471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0542B70D" w14:textId="2D36961C" w:rsidR="00DE6EB2" w:rsidRDefault="00DE6EB2" w:rsidP="00DE6EB2"/>
    <w:p w14:paraId="7D989C45" w14:textId="77777777" w:rsidR="00DE6EB2" w:rsidRPr="00DE6EB2" w:rsidRDefault="00DE6EB2" w:rsidP="00D75471">
      <w:pPr>
        <w:widowControl/>
        <w:numPr>
          <w:ilvl w:val="0"/>
          <w:numId w:val="7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E6EB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Matcher {  </w:t>
      </w:r>
    </w:p>
    <w:p w14:paraId="62B006CA" w14:textId="77777777" w:rsidR="00DE6EB2" w:rsidRPr="00DE6EB2" w:rsidRDefault="00DE6EB2" w:rsidP="00D75471">
      <w:pPr>
        <w:widowControl/>
        <w:numPr>
          <w:ilvl w:val="0"/>
          <w:numId w:val="7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MethodMatcher TRUE = TrueMethodMatcher.INSTANCE;  </w:t>
      </w:r>
    </w:p>
    <w:p w14:paraId="160159D0" w14:textId="77777777" w:rsidR="00DE6EB2" w:rsidRPr="00DE6EB2" w:rsidRDefault="00DE6EB2" w:rsidP="00D75471">
      <w:pPr>
        <w:widowControl/>
        <w:numPr>
          <w:ilvl w:val="0"/>
          <w:numId w:val="7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</w:t>
      </w:r>
    </w:p>
    <w:p w14:paraId="4CDF3FA7" w14:textId="77777777" w:rsidR="00DE6EB2" w:rsidRPr="00DE6EB2" w:rsidRDefault="00DE6EB2" w:rsidP="00D75471">
      <w:pPr>
        <w:widowControl/>
        <w:numPr>
          <w:ilvl w:val="0"/>
          <w:numId w:val="7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E6EB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tches(Method var1, Class&lt;?&gt; var2);  </w:t>
      </w:r>
    </w:p>
    <w:p w14:paraId="2B99C143" w14:textId="77777777" w:rsidR="00DE6EB2" w:rsidRPr="00DE6EB2" w:rsidRDefault="00DE6EB2" w:rsidP="00D75471">
      <w:pPr>
        <w:widowControl/>
        <w:numPr>
          <w:ilvl w:val="0"/>
          <w:numId w:val="7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497E7C7" w14:textId="77777777" w:rsidR="00DE6EB2" w:rsidRPr="00DE6EB2" w:rsidRDefault="00DE6EB2" w:rsidP="00D75471">
      <w:pPr>
        <w:widowControl/>
        <w:numPr>
          <w:ilvl w:val="0"/>
          <w:numId w:val="7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E6EB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sRuntime();  </w:t>
      </w:r>
    </w:p>
    <w:p w14:paraId="12A39F3A" w14:textId="77777777" w:rsidR="00DE6EB2" w:rsidRPr="00DE6EB2" w:rsidRDefault="00DE6EB2" w:rsidP="00D75471">
      <w:pPr>
        <w:widowControl/>
        <w:numPr>
          <w:ilvl w:val="0"/>
          <w:numId w:val="7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A20370F" w14:textId="77777777" w:rsidR="00DE6EB2" w:rsidRPr="00DE6EB2" w:rsidRDefault="00DE6EB2" w:rsidP="00D75471">
      <w:pPr>
        <w:widowControl/>
        <w:numPr>
          <w:ilvl w:val="0"/>
          <w:numId w:val="7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E6EB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tches(Method var1, Class&lt;?&gt; var2, Object[] var3);  </w:t>
      </w:r>
    </w:p>
    <w:p w14:paraId="30ECFCC3" w14:textId="77777777" w:rsidR="00DE6EB2" w:rsidRPr="00DE6EB2" w:rsidRDefault="00DE6EB2" w:rsidP="00D75471">
      <w:pPr>
        <w:widowControl/>
        <w:numPr>
          <w:ilvl w:val="0"/>
          <w:numId w:val="7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427E420" w14:textId="6435009E" w:rsidR="00D53344" w:rsidRDefault="0065299C" w:rsidP="00D75471">
      <w:pPr>
        <w:pStyle w:val="a7"/>
        <w:numPr>
          <w:ilvl w:val="0"/>
          <w:numId w:val="71"/>
        </w:numPr>
        <w:ind w:firstLineChars="0"/>
      </w:pPr>
      <w:r>
        <w:rPr>
          <w:rFonts w:hint="eastAsia"/>
        </w:rPr>
        <w:t>Spring</w:t>
      </w:r>
      <w:r>
        <w:rPr>
          <w:rFonts w:hint="eastAsia"/>
        </w:rPr>
        <w:t>为</w:t>
      </w:r>
      <w:r>
        <w:t>C</w:t>
      </w:r>
      <w:r>
        <w:rPr>
          <w:rFonts w:hint="eastAsia"/>
        </w:rPr>
        <w:t>lassFilter</w:t>
      </w:r>
      <w:r>
        <w:rPr>
          <w:rFonts w:hint="eastAsia"/>
        </w:rPr>
        <w:t>与</w:t>
      </w:r>
      <w:r>
        <w:rPr>
          <w:rFonts w:hint="eastAsia"/>
        </w:rPr>
        <w:t>MethodMatcher</w:t>
      </w:r>
      <w:r>
        <w:rPr>
          <w:rFonts w:hint="eastAsia"/>
        </w:rPr>
        <w:t>接口定义了两个默认实现，作为基本设定</w:t>
      </w:r>
      <w:r w:rsidR="001E19BF">
        <w:rPr>
          <w:rFonts w:hint="eastAsia"/>
        </w:rPr>
        <w:t>，</w:t>
      </w:r>
      <w:r w:rsidR="001E19BF">
        <w:rPr>
          <w:rFonts w:hint="eastAsia"/>
        </w:rPr>
        <w:t>matches</w:t>
      </w:r>
      <w:r w:rsidR="001E19BF">
        <w:rPr>
          <w:rFonts w:hint="eastAsia"/>
        </w:rPr>
        <w:t>方法均返回</w:t>
      </w:r>
      <w:r w:rsidR="001E19BF">
        <w:rPr>
          <w:rFonts w:hint="eastAsia"/>
        </w:rPr>
        <w:t>true</w:t>
      </w:r>
      <w:r w:rsidR="00817F36">
        <w:rPr>
          <w:rFonts w:hint="eastAsia"/>
        </w:rPr>
        <w:t>。当</w:t>
      </w:r>
      <w:r w:rsidR="00817F36">
        <w:rPr>
          <w:rFonts w:hint="eastAsia"/>
        </w:rPr>
        <w:t>Pointcut</w:t>
      </w:r>
      <w:r w:rsidR="00817F36">
        <w:rPr>
          <w:rFonts w:hint="eastAsia"/>
        </w:rPr>
        <w:t>的实现类中，如果没有注入自定义的</w:t>
      </w:r>
      <w:r w:rsidR="00817F36">
        <w:rPr>
          <w:rFonts w:hint="eastAsia"/>
        </w:rPr>
        <w:t>ClassFilter</w:t>
      </w:r>
      <w:r w:rsidR="00817F36">
        <w:rPr>
          <w:rFonts w:hint="eastAsia"/>
        </w:rPr>
        <w:t>和</w:t>
      </w:r>
      <w:r w:rsidR="00817F36">
        <w:rPr>
          <w:rFonts w:hint="eastAsia"/>
        </w:rPr>
        <w:t>MethodMatcher</w:t>
      </w:r>
      <w:r w:rsidR="00817F36">
        <w:rPr>
          <w:rFonts w:hint="eastAsia"/>
        </w:rPr>
        <w:t>实现类，那么将会使用这两个基本类</w:t>
      </w:r>
    </w:p>
    <w:p w14:paraId="17130D1D" w14:textId="77777777" w:rsidR="00AE0766" w:rsidRPr="007A6AFA" w:rsidRDefault="00AE0766" w:rsidP="00D75471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ClassFilter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lassFilter, Serializable {  </w:t>
      </w:r>
    </w:p>
    <w:p w14:paraId="50EAC3F6" w14:textId="77777777" w:rsidR="00AE0766" w:rsidRPr="007A6AFA" w:rsidRDefault="00AE0766" w:rsidP="00D75471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ClassFilter INSTANCE =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ClassFilter();  </w:t>
      </w:r>
    </w:p>
    <w:p w14:paraId="596C9792" w14:textId="77777777" w:rsidR="00AE0766" w:rsidRPr="007A6AFA" w:rsidRDefault="00AE0766" w:rsidP="00D75471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5FFA8C3" w14:textId="77777777" w:rsidR="00AE0766" w:rsidRPr="007A6AFA" w:rsidRDefault="00AE0766" w:rsidP="00D75471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ClassFilter() {  </w:t>
      </w:r>
    </w:p>
    <w:p w14:paraId="2BFA09D2" w14:textId="77777777" w:rsidR="00AE0766" w:rsidRPr="007A6AFA" w:rsidRDefault="00AE0766" w:rsidP="00D75471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25793FB" w14:textId="77777777" w:rsidR="00AE0766" w:rsidRPr="007A6AFA" w:rsidRDefault="00AE0766" w:rsidP="00D75471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4D4E417" w14:textId="77777777" w:rsidR="00AE0766" w:rsidRPr="007A6AFA" w:rsidRDefault="00AE0766" w:rsidP="00D75471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tches(Class&lt;?&gt; clazz) {  </w:t>
      </w:r>
    </w:p>
    <w:p w14:paraId="563F3360" w14:textId="77777777" w:rsidR="00AE0766" w:rsidRPr="007A6AFA" w:rsidRDefault="00AE0766" w:rsidP="00D75471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1A2CEBA" w14:textId="77777777" w:rsidR="00AE0766" w:rsidRPr="007A6AFA" w:rsidRDefault="00AE0766" w:rsidP="00D75471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DE1A224" w14:textId="77777777" w:rsidR="00AE0766" w:rsidRPr="007A6AFA" w:rsidRDefault="00AE0766" w:rsidP="00D75471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416207D" w14:textId="77777777" w:rsidR="00AE0766" w:rsidRPr="007A6AFA" w:rsidRDefault="00AE0766" w:rsidP="00D75471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readResolve() {  </w:t>
      </w:r>
    </w:p>
    <w:p w14:paraId="5FE913FB" w14:textId="77777777" w:rsidR="00AE0766" w:rsidRPr="007A6AFA" w:rsidRDefault="00AE0766" w:rsidP="00D75471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STANCE;  </w:t>
      </w:r>
    </w:p>
    <w:p w14:paraId="0BB06359" w14:textId="77777777" w:rsidR="00AE0766" w:rsidRPr="007A6AFA" w:rsidRDefault="00AE0766" w:rsidP="00D75471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8DFF4AC" w14:textId="77777777" w:rsidR="00AE0766" w:rsidRPr="007A6AFA" w:rsidRDefault="00AE0766" w:rsidP="00D75471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2BA2BD3" w14:textId="77777777" w:rsidR="00AE0766" w:rsidRPr="007A6AFA" w:rsidRDefault="00AE0766" w:rsidP="00D75471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ring toString() {  </w:t>
      </w:r>
    </w:p>
    <w:p w14:paraId="0B30001E" w14:textId="77777777" w:rsidR="00AE0766" w:rsidRPr="007A6AFA" w:rsidRDefault="00AE0766" w:rsidP="00D75471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A6AF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lassFilter.TRUE"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B8136CB" w14:textId="77777777" w:rsidR="00AE0766" w:rsidRPr="007A6AFA" w:rsidRDefault="00AE0766" w:rsidP="00D75471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71FF6EB" w14:textId="77777777" w:rsidR="00AE0766" w:rsidRPr="007A6AFA" w:rsidRDefault="00AE0766" w:rsidP="00D75471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4F948B99" w14:textId="0FB6CAF4" w:rsidR="00D53344" w:rsidRDefault="00D53344" w:rsidP="00D53344"/>
    <w:p w14:paraId="4559437C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MethodMatcher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Matcher, Serializable {  </w:t>
      </w:r>
    </w:p>
    <w:p w14:paraId="0C7EB63B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MethodMatcher INSTANCE =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MethodMatcher();  </w:t>
      </w:r>
    </w:p>
    <w:p w14:paraId="7421A22A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9570FF5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MethodMatcher() {  </w:t>
      </w:r>
    </w:p>
    <w:p w14:paraId="2C0BF6A8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2025DE6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FD93CB7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sRuntime() {  </w:t>
      </w:r>
    </w:p>
    <w:p w14:paraId="1BFAEB22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41B491A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5D02471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D12CD28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tches(Method method, Class&lt;?&gt; targetClass) {  </w:t>
      </w:r>
    </w:p>
    <w:p w14:paraId="155543A9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31172DB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F6FE179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229B55B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tches(Method method, Class&lt;?&gt; targetClass, Object[] args) {  </w:t>
      </w:r>
    </w:p>
    <w:p w14:paraId="651F18BB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supportedOperationException();  </w:t>
      </w:r>
    </w:p>
    <w:p w14:paraId="7504B25F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503BCAB1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0DBBC99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readResolve() {  </w:t>
      </w:r>
    </w:p>
    <w:p w14:paraId="28DEFA52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STANCE;  </w:t>
      </w:r>
    </w:p>
    <w:p w14:paraId="0D35F33C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9C0F74C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ADC08C9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ring toString() {  </w:t>
      </w:r>
    </w:p>
    <w:p w14:paraId="5649C941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81FC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MethodMatcher.TRUE"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7BAB254" w14:textId="77777777" w:rsidR="00D81FCF" w:rsidRPr="00D81FCF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294AC68" w14:textId="693EAB3D" w:rsidR="00AE0766" w:rsidRPr="00FD2A22" w:rsidRDefault="00D81FCF" w:rsidP="00D75471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CAC3DD5" w14:textId="1DA3B918" w:rsidR="00FD361E" w:rsidRDefault="00B37B79" w:rsidP="00FD361E">
      <w:r>
        <w:rPr>
          <w:rFonts w:hint="eastAsia"/>
        </w:rPr>
        <w:t>2</w:t>
      </w:r>
      <w:r>
        <w:rPr>
          <w:rFonts w:hint="eastAsia"/>
        </w:rPr>
        <w:t>、在</w:t>
      </w:r>
      <w:r>
        <w:rPr>
          <w:rFonts w:hint="eastAsia"/>
        </w:rPr>
        <w:t>Pointcut</w:t>
      </w:r>
      <w:r>
        <w:rPr>
          <w:rFonts w:hint="eastAsia"/>
        </w:rPr>
        <w:t>的继承关系中，</w:t>
      </w:r>
      <w:r w:rsidRPr="006E174C">
        <w:rPr>
          <w:rFonts w:hint="eastAsia"/>
          <w:color w:val="FF0000"/>
        </w:rPr>
        <w:t>以正则表达式切点</w:t>
      </w:r>
      <w:r w:rsidRPr="006E174C">
        <w:rPr>
          <w:rFonts w:hint="eastAsia"/>
          <w:color w:val="FF0000"/>
        </w:rPr>
        <w:t>JdkRegexpMethodPointcut</w:t>
      </w:r>
      <w:r w:rsidRPr="006E174C">
        <w:rPr>
          <w:rFonts w:hint="eastAsia"/>
          <w:color w:val="FF0000"/>
        </w:rPr>
        <w:t>的实现原理为例</w:t>
      </w:r>
      <w:r>
        <w:rPr>
          <w:rFonts w:hint="eastAsia"/>
        </w:rPr>
        <w:t>，来具体了解切点</w:t>
      </w:r>
      <w:r>
        <w:rPr>
          <w:rFonts w:hint="eastAsia"/>
        </w:rPr>
        <w:t>Pointcut</w:t>
      </w:r>
      <w:r>
        <w:rPr>
          <w:rFonts w:hint="eastAsia"/>
        </w:rPr>
        <w:t>的工作原理</w:t>
      </w:r>
      <w:r w:rsidR="00F977EA">
        <w:rPr>
          <w:rFonts w:hint="eastAsia"/>
        </w:rPr>
        <w:t>。</w:t>
      </w:r>
      <w:r w:rsidR="00F977EA">
        <w:rPr>
          <w:rFonts w:hint="eastAsia"/>
        </w:rPr>
        <w:t>JdkRegexpMethodPointcut</w:t>
      </w:r>
      <w:r w:rsidR="00F977EA">
        <w:rPr>
          <w:rFonts w:hint="eastAsia"/>
        </w:rPr>
        <w:t>类通过正则表达式对方法名进行匹配的功能</w:t>
      </w:r>
    </w:p>
    <w:p w14:paraId="71F8F761" w14:textId="210CDA67" w:rsidR="00B37B79" w:rsidRDefault="00FF2746" w:rsidP="00FF2746">
      <w:pPr>
        <w:jc w:val="center"/>
      </w:pPr>
      <w:r w:rsidRPr="00FF2746">
        <w:rPr>
          <w:noProof/>
        </w:rPr>
        <w:drawing>
          <wp:inline distT="0" distB="0" distL="0" distR="0" wp14:anchorId="29BE2A5C" wp14:editId="6E441609">
            <wp:extent cx="2496069" cy="2643907"/>
            <wp:effectExtent l="0" t="0" r="0" b="4445"/>
            <wp:docPr id="1" name="图片 1" descr="E:\Uml\JdkRegexpMethodPointc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Uml\JdkRegexpMethodPointcut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0399" cy="2648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0477E7" w14:textId="4940DCEC" w:rsidR="00B37B79" w:rsidRDefault="000D4DC0" w:rsidP="00FD361E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StaticMethodMatcherPointcut</w:t>
      </w:r>
      <w:r>
        <w:rPr>
          <w:rFonts w:hint="eastAsia"/>
        </w:rPr>
        <w:t>如下</w:t>
      </w:r>
    </w:p>
    <w:p w14:paraId="451070C6" w14:textId="77777777" w:rsidR="000D4DC0" w:rsidRPr="000D4DC0" w:rsidRDefault="000D4DC0" w:rsidP="00D75471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abstract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aticMethodMatcherPointcut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aticMethodMatcher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 {  </w:t>
      </w:r>
    </w:p>
    <w:p w14:paraId="22C33D57" w14:textId="77777777" w:rsidR="000D4DC0" w:rsidRPr="000D4DC0" w:rsidRDefault="000D4DC0" w:rsidP="00D75471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lassFilter classFilter;  </w:t>
      </w:r>
    </w:p>
    <w:p w14:paraId="3714EB2D" w14:textId="77777777" w:rsidR="000D4DC0" w:rsidRPr="000D4DC0" w:rsidRDefault="000D4DC0" w:rsidP="00D75471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88EFC82" w14:textId="77777777" w:rsidR="000D4DC0" w:rsidRPr="000D4DC0" w:rsidRDefault="000D4DC0" w:rsidP="00D75471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aticMethodMatcherPointcut() {  </w:t>
      </w:r>
    </w:p>
    <w:p w14:paraId="6079D4ED" w14:textId="77777777" w:rsidR="000D4DC0" w:rsidRPr="000D4DC0" w:rsidRDefault="000D4DC0" w:rsidP="00D75471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lassFilter = </w:t>
      </w:r>
      <w:r w:rsidRPr="000D4DC0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ClassFilter.TRUE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CEA6FCD" w14:textId="77777777" w:rsidR="000D4DC0" w:rsidRPr="000D4DC0" w:rsidRDefault="000D4DC0" w:rsidP="00D75471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8CFCDF0" w14:textId="77777777" w:rsidR="000D4DC0" w:rsidRPr="000D4DC0" w:rsidRDefault="000D4DC0" w:rsidP="00D75471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71C2816" w14:textId="77777777" w:rsidR="000D4DC0" w:rsidRPr="000D4DC0" w:rsidRDefault="000D4DC0" w:rsidP="00D75471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etClassFilter(ClassFilter classFilter) {  </w:t>
      </w:r>
    </w:p>
    <w:p w14:paraId="7E3A9ACC" w14:textId="77777777" w:rsidR="000D4DC0" w:rsidRPr="000D4DC0" w:rsidRDefault="000D4DC0" w:rsidP="00D75471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lassFilter = classFilter;  </w:t>
      </w:r>
    </w:p>
    <w:p w14:paraId="295176E7" w14:textId="77777777" w:rsidR="000D4DC0" w:rsidRPr="000D4DC0" w:rsidRDefault="000D4DC0" w:rsidP="00D75471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54B39E2" w14:textId="77777777" w:rsidR="000D4DC0" w:rsidRPr="000D4DC0" w:rsidRDefault="000D4DC0" w:rsidP="00D75471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1F87543" w14:textId="77777777" w:rsidR="000D4DC0" w:rsidRPr="000D4DC0" w:rsidRDefault="000D4DC0" w:rsidP="00D75471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lassFilter getClassFilter() {  </w:t>
      </w:r>
    </w:p>
    <w:p w14:paraId="53B73CDE" w14:textId="77777777" w:rsidR="000D4DC0" w:rsidRPr="000D4DC0" w:rsidRDefault="000D4DC0" w:rsidP="00D75471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lassFilter;  </w:t>
      </w:r>
    </w:p>
    <w:p w14:paraId="37A6ECF6" w14:textId="77777777" w:rsidR="000D4DC0" w:rsidRPr="000D4DC0" w:rsidRDefault="000D4DC0" w:rsidP="00D75471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19DD6AD1" w14:textId="77777777" w:rsidR="000D4DC0" w:rsidRPr="000D4DC0" w:rsidRDefault="000D4DC0" w:rsidP="00D75471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E579869" w14:textId="77777777" w:rsidR="000D4DC0" w:rsidRPr="000D4DC0" w:rsidRDefault="000D4DC0" w:rsidP="00D75471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D4DC0">
        <w:rPr>
          <w:rFonts w:ascii="Consolas" w:eastAsia="宋体" w:hAnsi="Consolas" w:cs="宋体"/>
          <w:b/>
          <w:bCs/>
          <w:color w:val="FF0000"/>
          <w:kern w:val="0"/>
          <w:sz w:val="18"/>
          <w:szCs w:val="18"/>
          <w:bdr w:val="none" w:sz="0" w:space="0" w:color="auto" w:frame="1"/>
        </w:rPr>
        <w:t>final</w:t>
      </w:r>
      <w:r w:rsidRPr="000D4DC0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 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ethodMatcher getMethodMatcher() {  </w:t>
      </w:r>
    </w:p>
    <w:p w14:paraId="617ECEBB" w14:textId="1015BB73" w:rsidR="000D4DC0" w:rsidRPr="007026FF" w:rsidRDefault="000D4DC0" w:rsidP="00D75471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D4DC0">
        <w:rPr>
          <w:rFonts w:ascii="Consolas" w:eastAsia="宋体" w:hAnsi="Consolas" w:cs="宋体"/>
          <w:b/>
          <w:bCs/>
          <w:color w:val="FF0000"/>
          <w:kern w:val="0"/>
          <w:sz w:val="18"/>
          <w:szCs w:val="18"/>
          <w:bdr w:val="none" w:sz="0" w:space="0" w:color="auto" w:frame="1"/>
        </w:rPr>
        <w:t>this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  <w:r w:rsidR="006E174C"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="006E174C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该类是</w:t>
      </w:r>
      <w:r w:rsidR="006E174C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MethodMatcher</w:t>
      </w:r>
      <w:r w:rsidR="006E174C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的实现</w:t>
      </w:r>
      <w:r w:rsidR="002931B8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，其父类有</w:t>
      </w:r>
      <w:r w:rsidR="002931B8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matches</w:t>
      </w:r>
      <w:r w:rsidR="002931B8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的基本定义</w:t>
      </w:r>
      <w:r w:rsidR="00083FB3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(</w:t>
      </w:r>
      <w:r w:rsidR="00083FB3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抛出异常，也就是说</w:t>
      </w:r>
      <w:r w:rsidR="00083FB3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matches</w:t>
      </w:r>
      <w:r w:rsidR="00083FB3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的具体实现交给</w:t>
      </w:r>
      <w:r w:rsidR="00083FB3" w:rsidRPr="00083F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StaticMethodMatcher</w:t>
      </w:r>
      <w:r w:rsidR="00083FB3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的子类，同时</w:t>
      </w:r>
      <w:r w:rsidR="00083FB3" w:rsidRPr="00083F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StaticMethodMatcherPointcut</w:t>
      </w:r>
      <w:r w:rsidR="00083FB3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也是</w:t>
      </w:r>
      <w:r w:rsidR="00083FB3" w:rsidRPr="00083F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StaticMethodMatcher</w:t>
      </w:r>
      <w:r w:rsidR="00083FB3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的子类，但是没有重写</w:t>
      </w:r>
      <w:r w:rsidR="00083FB3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matches</w:t>
      </w:r>
      <w:r w:rsidR="00083FB3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方法，因此</w:t>
      </w:r>
      <w:r w:rsidR="00670414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matches</w:t>
      </w:r>
      <w:r w:rsidR="00670414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的具体工作交给</w:t>
      </w:r>
      <w:r w:rsidR="00670414" w:rsidRPr="006704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StaticMethodMatcherPointcut</w:t>
      </w:r>
      <w:r w:rsidR="00670414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的子类完成</w:t>
      </w:r>
      <w:r w:rsidR="00083FB3" w:rsidRPr="00670414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)</w:t>
      </w:r>
      <w:r w:rsidR="007026FF" w:rsidRPr="007026FF">
        <w:rPr>
          <w:rFonts w:ascii="Consolas" w:eastAsia="宋体" w:hAnsi="Consolas" w:cs="宋体" w:hint="eastAsia"/>
          <w:color w:val="FF0000"/>
          <w:kern w:val="0"/>
          <w:sz w:val="18"/>
          <w:szCs w:val="18"/>
          <w:bdr w:val="none" w:sz="0" w:space="0" w:color="auto" w:frame="1"/>
        </w:rPr>
        <w:t>该方法</w:t>
      </w:r>
      <w:r w:rsidR="007026FF" w:rsidRPr="007026FF">
        <w:rPr>
          <w:rFonts w:ascii="Consolas" w:eastAsia="宋体" w:hAnsi="Consolas" w:cs="宋体" w:hint="eastAsia"/>
          <w:color w:val="FF0000"/>
          <w:kern w:val="0"/>
          <w:sz w:val="18"/>
          <w:szCs w:val="18"/>
          <w:bdr w:val="none" w:sz="0" w:space="0" w:color="auto" w:frame="1"/>
        </w:rPr>
        <w:t>final</w:t>
      </w:r>
      <w:r w:rsidR="007026FF" w:rsidRPr="007026FF">
        <w:rPr>
          <w:rFonts w:ascii="Consolas" w:eastAsia="宋体" w:hAnsi="Consolas" w:cs="宋体" w:hint="eastAsia"/>
          <w:color w:val="FF0000"/>
          <w:kern w:val="0"/>
          <w:sz w:val="18"/>
          <w:szCs w:val="18"/>
          <w:bdr w:val="none" w:sz="0" w:space="0" w:color="auto" w:frame="1"/>
        </w:rPr>
        <w:t>是指返回的</w:t>
      </w:r>
      <w:r w:rsidR="007026FF" w:rsidRPr="007026FF">
        <w:rPr>
          <w:rFonts w:ascii="Consolas" w:eastAsia="宋体" w:hAnsi="Consolas" w:cs="宋体" w:hint="eastAsia"/>
          <w:color w:val="FF0000"/>
          <w:kern w:val="0"/>
          <w:sz w:val="18"/>
          <w:szCs w:val="18"/>
          <w:bdr w:val="none" w:sz="0" w:space="0" w:color="auto" w:frame="1"/>
        </w:rPr>
        <w:t>Method</w:t>
      </w:r>
      <w:r w:rsidR="007026FF" w:rsidRPr="007026FF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M</w:t>
      </w:r>
      <w:r w:rsidR="007026FF" w:rsidRPr="007026FF">
        <w:rPr>
          <w:rFonts w:ascii="Consolas" w:eastAsia="宋体" w:hAnsi="Consolas" w:cs="宋体" w:hint="eastAsia"/>
          <w:color w:val="FF0000"/>
          <w:kern w:val="0"/>
          <w:sz w:val="18"/>
          <w:szCs w:val="18"/>
          <w:bdr w:val="none" w:sz="0" w:space="0" w:color="auto" w:frame="1"/>
        </w:rPr>
        <w:t>atcher</w:t>
      </w:r>
      <w:r w:rsidR="007026FF" w:rsidRPr="007026FF">
        <w:rPr>
          <w:rFonts w:ascii="Consolas" w:eastAsia="宋体" w:hAnsi="Consolas" w:cs="宋体" w:hint="eastAsia"/>
          <w:color w:val="FF0000"/>
          <w:kern w:val="0"/>
          <w:sz w:val="18"/>
          <w:szCs w:val="18"/>
          <w:bdr w:val="none" w:sz="0" w:space="0" w:color="auto" w:frame="1"/>
        </w:rPr>
        <w:t>的静态类型就是</w:t>
      </w:r>
      <w:r w:rsidR="007026FF" w:rsidRPr="007026FF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StaticMethodMatcherPointcut</w:t>
      </w:r>
    </w:p>
    <w:p w14:paraId="58CDCCED" w14:textId="77777777" w:rsidR="000D4DC0" w:rsidRPr="000D4DC0" w:rsidRDefault="000D4DC0" w:rsidP="00D75471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A3B76A3" w14:textId="77777777" w:rsidR="000D4DC0" w:rsidRPr="000D4DC0" w:rsidRDefault="000D4DC0" w:rsidP="00D75471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8682260" w14:textId="4D1A465F" w:rsidR="000D4DC0" w:rsidRDefault="00793EEE" w:rsidP="00535AC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返回的</w:t>
      </w:r>
      <w:r>
        <w:rPr>
          <w:rFonts w:hint="eastAsia"/>
        </w:rPr>
        <w:t>MethodMatcher</w:t>
      </w:r>
      <w:r>
        <w:rPr>
          <w:rFonts w:hint="eastAsia"/>
        </w:rPr>
        <w:t>就是</w:t>
      </w:r>
      <w:r>
        <w:rPr>
          <w:rFonts w:hint="eastAsia"/>
        </w:rPr>
        <w:t>StaticMethodMatcherPointcut</w:t>
      </w:r>
      <w:r>
        <w:rPr>
          <w:rFonts w:hint="eastAsia"/>
        </w:rPr>
        <w:t>的实例本身</w:t>
      </w:r>
    </w:p>
    <w:p w14:paraId="59243DC8" w14:textId="0A2788B8" w:rsidR="007A6AFA" w:rsidRDefault="009F6812" w:rsidP="00535AC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classFilter</w:t>
      </w:r>
      <w:r>
        <w:rPr>
          <w:rFonts w:hint="eastAsia"/>
        </w:rPr>
        <w:t>也是一个单例</w:t>
      </w:r>
    </w:p>
    <w:p w14:paraId="6F8F91BF" w14:textId="1B4653E5" w:rsidR="000D4DC0" w:rsidRDefault="000D4DC0" w:rsidP="00FD361E"/>
    <w:p w14:paraId="0DE8BBB1" w14:textId="79BDCCEE" w:rsidR="00FD361E" w:rsidRDefault="00FD361E" w:rsidP="00535AC7">
      <w:pPr>
        <w:pStyle w:val="3"/>
        <w:numPr>
          <w:ilvl w:val="2"/>
          <w:numId w:val="1"/>
        </w:numPr>
      </w:pPr>
      <w:r>
        <w:rPr>
          <w:rFonts w:hint="eastAsia"/>
        </w:rPr>
        <w:t>Advisor</w:t>
      </w:r>
      <w:r w:rsidR="008148E7">
        <w:rPr>
          <w:rFonts w:hint="eastAsia"/>
        </w:rPr>
        <w:t>切面</w:t>
      </w:r>
    </w:p>
    <w:p w14:paraId="016BB5F5" w14:textId="510522FF" w:rsidR="00315F68" w:rsidRPr="00315F68" w:rsidRDefault="00315F68" w:rsidP="00315F68">
      <w:r w:rsidRPr="00315F68">
        <w:rPr>
          <w:noProof/>
        </w:rPr>
        <w:drawing>
          <wp:inline distT="0" distB="0" distL="0" distR="0" wp14:anchorId="67211B34" wp14:editId="74CFD64E">
            <wp:extent cx="5270500" cy="2380082"/>
            <wp:effectExtent l="0" t="0" r="6350" b="1270"/>
            <wp:docPr id="9" name="图片 9" descr="C:\Users\liuye\AppData\Local\Temp\149517525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iuye\AppData\Local\Temp\1495175258(1)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3800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72F4E" w14:textId="664B20EE" w:rsidR="00450558" w:rsidRDefault="00450558" w:rsidP="00450558">
      <w:r>
        <w:rPr>
          <w:rFonts w:hint="eastAsia"/>
        </w:rPr>
        <w:t>1</w:t>
      </w:r>
      <w:r>
        <w:rPr>
          <w:rFonts w:hint="eastAsia"/>
        </w:rPr>
        <w:t>、完成对目标方法的切面增强设计</w:t>
      </w:r>
      <w:r>
        <w:rPr>
          <w:rFonts w:hint="eastAsia"/>
        </w:rPr>
        <w:t>(Advice)</w:t>
      </w:r>
      <w:r>
        <w:rPr>
          <w:rFonts w:hint="eastAsia"/>
        </w:rPr>
        <w:t>和关注点的设计</w:t>
      </w:r>
      <w:r>
        <w:rPr>
          <w:rFonts w:hint="eastAsia"/>
        </w:rPr>
        <w:t>(Pointcut)</w:t>
      </w:r>
      <w:r>
        <w:rPr>
          <w:rFonts w:hint="eastAsia"/>
        </w:rPr>
        <w:t>以后，需要一个对象把它们接合起来</w:t>
      </w:r>
      <w:r w:rsidR="003A5A9A">
        <w:rPr>
          <w:rFonts w:hint="eastAsia"/>
        </w:rPr>
        <w:t>，完成这个作用的就是</w:t>
      </w:r>
      <w:r w:rsidR="003A5A9A">
        <w:rPr>
          <w:rFonts w:hint="eastAsia"/>
        </w:rPr>
        <w:t>Advisor</w:t>
      </w:r>
      <w:r w:rsidR="003A5A9A">
        <w:t>(</w:t>
      </w:r>
      <w:r w:rsidR="003349DC">
        <w:rPr>
          <w:rFonts w:hint="eastAsia"/>
        </w:rPr>
        <w:t>切面</w:t>
      </w:r>
      <w:r w:rsidR="003A5A9A">
        <w:rPr>
          <w:rFonts w:hint="eastAsia"/>
        </w:rPr>
        <w:t>)</w:t>
      </w:r>
      <w:r w:rsidR="00AF0E97">
        <w:rPr>
          <w:rFonts w:hint="eastAsia"/>
        </w:rPr>
        <w:t>。</w:t>
      </w:r>
      <w:r w:rsidR="00AF0E97" w:rsidRPr="005645FF">
        <w:rPr>
          <w:rFonts w:hint="eastAsia"/>
          <w:color w:val="FF0000"/>
        </w:rPr>
        <w:t>Advisor</w:t>
      </w:r>
      <w:r w:rsidR="00AF0E97" w:rsidRPr="005645FF">
        <w:rPr>
          <w:rFonts w:hint="eastAsia"/>
          <w:color w:val="FF0000"/>
        </w:rPr>
        <w:t>是</w:t>
      </w:r>
      <w:r w:rsidR="00AF0E97" w:rsidRPr="005645FF">
        <w:rPr>
          <w:rFonts w:hint="eastAsia"/>
          <w:color w:val="FF0000"/>
        </w:rPr>
        <w:t>Spring</w:t>
      </w:r>
      <w:r w:rsidR="00AF0E97" w:rsidRPr="005645FF">
        <w:rPr>
          <w:rFonts w:hint="eastAsia"/>
          <w:color w:val="FF0000"/>
        </w:rPr>
        <w:t>定义的接口</w:t>
      </w:r>
      <w:r w:rsidR="00AF0E97">
        <w:rPr>
          <w:rFonts w:hint="eastAsia"/>
        </w:rPr>
        <w:t>，如下</w:t>
      </w:r>
    </w:p>
    <w:p w14:paraId="69E1160C" w14:textId="2347191F" w:rsidR="00810E3C" w:rsidRDefault="00810E3C" w:rsidP="00810E3C">
      <w:pPr>
        <w:jc w:val="center"/>
      </w:pPr>
      <w:r w:rsidRPr="00810E3C">
        <w:rPr>
          <w:noProof/>
        </w:rPr>
        <w:lastRenderedPageBreak/>
        <w:drawing>
          <wp:inline distT="0" distB="0" distL="0" distR="0" wp14:anchorId="786202A2" wp14:editId="1E72C5D0">
            <wp:extent cx="3228499" cy="1930497"/>
            <wp:effectExtent l="0" t="0" r="0" b="0"/>
            <wp:docPr id="5" name="图片 5" descr="E:\Uml\DefaultPointcutAdvis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Uml\DefaultPointcutAdvisor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3155" cy="193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33137" w14:textId="77777777" w:rsidR="007B2986" w:rsidRPr="007B2986" w:rsidRDefault="007B2986" w:rsidP="00D75471">
      <w:pPr>
        <w:widowControl/>
        <w:numPr>
          <w:ilvl w:val="0"/>
          <w:numId w:val="6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298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B298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 {  </w:t>
      </w:r>
    </w:p>
    <w:p w14:paraId="5BD3E9D7" w14:textId="77777777" w:rsidR="007B2986" w:rsidRPr="007B2986" w:rsidRDefault="007B2986" w:rsidP="00D75471">
      <w:pPr>
        <w:widowControl/>
        <w:numPr>
          <w:ilvl w:val="0"/>
          <w:numId w:val="6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Advice getAdvice();  </w:t>
      </w:r>
    </w:p>
    <w:p w14:paraId="6BBEB54B" w14:textId="77777777" w:rsidR="007B2986" w:rsidRPr="007B2986" w:rsidRDefault="007B2986" w:rsidP="00D75471">
      <w:pPr>
        <w:widowControl/>
        <w:numPr>
          <w:ilvl w:val="0"/>
          <w:numId w:val="6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E3DF66F" w14:textId="77777777" w:rsidR="007B2986" w:rsidRPr="007B2986" w:rsidRDefault="007B2986" w:rsidP="00D75471">
      <w:pPr>
        <w:widowControl/>
        <w:numPr>
          <w:ilvl w:val="0"/>
          <w:numId w:val="6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B298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sPerInstance();  </w:t>
      </w:r>
    </w:p>
    <w:p w14:paraId="4C856821" w14:textId="0BF5CF20" w:rsidR="007B2986" w:rsidRPr="007B2986" w:rsidRDefault="007B2986" w:rsidP="00D75471">
      <w:pPr>
        <w:widowControl/>
        <w:numPr>
          <w:ilvl w:val="0"/>
          <w:numId w:val="6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C3D39C3" w14:textId="1A1C9FA6" w:rsidR="005D0497" w:rsidRDefault="005D0497" w:rsidP="00D75471">
      <w:pPr>
        <w:pStyle w:val="a7"/>
        <w:numPr>
          <w:ilvl w:val="0"/>
          <w:numId w:val="78"/>
        </w:numPr>
        <w:ind w:firstLineChars="0"/>
      </w:pPr>
      <w:r w:rsidRPr="005D0497">
        <w:rPr>
          <w:rFonts w:hint="eastAsia"/>
        </w:rPr>
        <w:t>通过</w:t>
      </w:r>
      <w:r w:rsidRPr="005D0497">
        <w:rPr>
          <w:rFonts w:hint="eastAsia"/>
        </w:rPr>
        <w:t>Advisor</w:t>
      </w:r>
      <w:r w:rsidRPr="005D0497">
        <w:rPr>
          <w:rFonts w:hint="eastAsia"/>
        </w:rPr>
        <w:t>，可以定义应该使用哪个</w:t>
      </w:r>
      <w:r w:rsidRPr="00A857C9">
        <w:rPr>
          <w:rFonts w:hint="eastAsia"/>
          <w:color w:val="FF0000"/>
        </w:rPr>
        <w:t>增强</w:t>
      </w:r>
      <w:r w:rsidRPr="005D0497">
        <w:rPr>
          <w:rFonts w:hint="eastAsia"/>
        </w:rPr>
        <w:t>并在哪个</w:t>
      </w:r>
      <w:r w:rsidRPr="00A857C9">
        <w:rPr>
          <w:rFonts w:hint="eastAsia"/>
          <w:color w:val="FF0000"/>
        </w:rPr>
        <w:t>切点</w:t>
      </w:r>
      <w:r w:rsidRPr="005D0497">
        <w:rPr>
          <w:rFonts w:hint="eastAsia"/>
        </w:rPr>
        <w:t>使用它</w:t>
      </w:r>
    </w:p>
    <w:p w14:paraId="0C832F24" w14:textId="59563BB3" w:rsidR="007B2986" w:rsidRDefault="000C2241" w:rsidP="005C4313">
      <w:r>
        <w:t>2</w:t>
      </w:r>
      <w:r w:rsidR="005C4313">
        <w:rPr>
          <w:rFonts w:hint="eastAsia"/>
        </w:rPr>
        <w:t>、</w:t>
      </w:r>
      <w:r w:rsidR="007B2986" w:rsidRPr="005C4313">
        <w:rPr>
          <w:rFonts w:hint="eastAsia"/>
          <w:color w:val="FF0000"/>
        </w:rPr>
        <w:t>PointcutAdvisor</w:t>
      </w:r>
      <w:r w:rsidR="00565531" w:rsidRPr="005C4313">
        <w:rPr>
          <w:rFonts w:hint="eastAsia"/>
          <w:color w:val="FF0000"/>
        </w:rPr>
        <w:t>接口对</w:t>
      </w:r>
      <w:r w:rsidR="00565531" w:rsidRPr="005C4313">
        <w:rPr>
          <w:rFonts w:hint="eastAsia"/>
          <w:color w:val="FF0000"/>
        </w:rPr>
        <w:t>Advisor</w:t>
      </w:r>
      <w:r w:rsidR="00565531" w:rsidRPr="005C4313">
        <w:rPr>
          <w:rFonts w:hint="eastAsia"/>
          <w:color w:val="FF0000"/>
        </w:rPr>
        <w:t>进行了扩展，添加了获取切点的方法，</w:t>
      </w:r>
      <w:r w:rsidR="007B2986" w:rsidRPr="005C4313">
        <w:rPr>
          <w:rFonts w:hint="eastAsia"/>
          <w:color w:val="FF0000"/>
        </w:rPr>
        <w:t>如下</w:t>
      </w:r>
    </w:p>
    <w:p w14:paraId="51AB216D" w14:textId="77777777" w:rsidR="007B2986" w:rsidRPr="007B2986" w:rsidRDefault="007B2986" w:rsidP="00D75471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298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B298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Advisor </w:t>
      </w:r>
      <w:r w:rsidRPr="007B298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 {  </w:t>
      </w:r>
    </w:p>
    <w:p w14:paraId="2D2E44F1" w14:textId="77777777" w:rsidR="007B2986" w:rsidRPr="007B2986" w:rsidRDefault="007B2986" w:rsidP="00D75471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ointcut getPointcut();  </w:t>
      </w:r>
    </w:p>
    <w:p w14:paraId="60844667" w14:textId="306187AF" w:rsidR="007B2986" w:rsidRPr="00315F68" w:rsidRDefault="007B2986" w:rsidP="00D75471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A0CF56D" w14:textId="2FC82195" w:rsidR="009226DB" w:rsidRPr="00717ED4" w:rsidRDefault="009226DB" w:rsidP="00D75471">
      <w:pPr>
        <w:pStyle w:val="a7"/>
        <w:numPr>
          <w:ilvl w:val="0"/>
          <w:numId w:val="61"/>
        </w:numPr>
        <w:ind w:firstLineChars="0"/>
      </w:pPr>
      <w:r w:rsidRPr="00F946BE">
        <w:rPr>
          <w:rFonts w:hint="eastAsia"/>
          <w:color w:val="FF0000"/>
        </w:rPr>
        <w:t>意味着</w:t>
      </w:r>
      <w:r w:rsidRPr="00F946BE">
        <w:rPr>
          <w:rFonts w:hint="eastAsia"/>
          <w:color w:val="FF0000"/>
        </w:rPr>
        <w:t>Pointcut</w:t>
      </w:r>
      <w:r w:rsidRPr="00F946BE">
        <w:rPr>
          <w:color w:val="FF0000"/>
        </w:rPr>
        <w:t>A</w:t>
      </w:r>
      <w:r w:rsidRPr="00F946BE">
        <w:rPr>
          <w:rFonts w:hint="eastAsia"/>
          <w:color w:val="FF0000"/>
        </w:rPr>
        <w:t>dvisor</w:t>
      </w:r>
      <w:r w:rsidRPr="00F946BE">
        <w:rPr>
          <w:rFonts w:hint="eastAsia"/>
          <w:color w:val="FF0000"/>
        </w:rPr>
        <w:t>的可用实现类中，必须包含一个</w:t>
      </w:r>
      <w:r w:rsidRPr="00F946BE">
        <w:rPr>
          <w:rFonts w:hint="eastAsia"/>
          <w:color w:val="FF0000"/>
        </w:rPr>
        <w:t>Advice</w:t>
      </w:r>
      <w:r w:rsidRPr="00F946BE">
        <w:rPr>
          <w:rFonts w:hint="eastAsia"/>
          <w:color w:val="FF0000"/>
        </w:rPr>
        <w:t>以及一个</w:t>
      </w:r>
      <w:r w:rsidRPr="00F946BE">
        <w:rPr>
          <w:rFonts w:hint="eastAsia"/>
          <w:color w:val="FF0000"/>
        </w:rPr>
        <w:t>Pointcut</w:t>
      </w:r>
    </w:p>
    <w:p w14:paraId="1D7CFDCD" w14:textId="4704DA55" w:rsidR="00717ED4" w:rsidRDefault="007A7C3B" w:rsidP="007A7C3B">
      <w:r>
        <w:t>3</w:t>
      </w:r>
      <w:r>
        <w:rPr>
          <w:rFonts w:hint="eastAsia"/>
        </w:rPr>
        <w:t>、</w:t>
      </w:r>
      <w:r w:rsidR="00717ED4" w:rsidRPr="00717ED4">
        <w:t>AbstractPointcutAdvisor</w:t>
      </w:r>
      <w:r w:rsidR="00717ED4">
        <w:rPr>
          <w:rFonts w:hint="eastAsia"/>
        </w:rPr>
        <w:t>实现了</w:t>
      </w:r>
      <w:r w:rsidR="00717ED4">
        <w:rPr>
          <w:rFonts w:hint="eastAsia"/>
        </w:rPr>
        <w:t>Order</w:t>
      </w:r>
      <w:r w:rsidR="00717ED4">
        <w:rPr>
          <w:rFonts w:hint="eastAsia"/>
        </w:rPr>
        <w:t>接口</w:t>
      </w:r>
      <w:r w:rsidR="00754130">
        <w:rPr>
          <w:rFonts w:hint="eastAsia"/>
        </w:rPr>
        <w:t>，扩展了</w:t>
      </w:r>
      <w:r w:rsidR="00754130">
        <w:rPr>
          <w:rFonts w:hint="eastAsia"/>
        </w:rPr>
        <w:t>Pointcut</w:t>
      </w:r>
      <w:r w:rsidR="00754130">
        <w:rPr>
          <w:rFonts w:hint="eastAsia"/>
        </w:rPr>
        <w:t>的功能</w:t>
      </w:r>
      <w:r w:rsidR="00164275">
        <w:rPr>
          <w:rFonts w:hint="eastAsia"/>
        </w:rPr>
        <w:t>，增加一个标记优先级的量</w:t>
      </w:r>
    </w:p>
    <w:p w14:paraId="69A101DF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bstract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bstractPointcutAdvisor implements PointcutAdvisor, Ordered, Serializable {  </w:t>
      </w:r>
    </w:p>
    <w:p w14:paraId="60D1AD64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eger order;  </w:t>
      </w:r>
    </w:p>
    <w:p w14:paraId="66F5B16A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AA41269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bstractPointcutAdvisor() {  </w:t>
      </w:r>
    </w:p>
    <w:p w14:paraId="03633D5C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1135A59A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21EBABE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etOrder(</w:t>
      </w:r>
      <w:r w:rsidRPr="00717ED4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rder) {  </w:t>
      </w:r>
    </w:p>
    <w:p w14:paraId="7FEEF4E5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order = Integer.valueOf(order);  </w:t>
      </w:r>
    </w:p>
    <w:p w14:paraId="0D35E849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81CEBFE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896674F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17ED4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getOrder() {  </w:t>
      </w:r>
    </w:p>
    <w:p w14:paraId="7D061B16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order != null) {  </w:t>
      </w:r>
    </w:p>
    <w:p w14:paraId="6E4A0F94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order.intValue();  </w:t>
      </w:r>
    </w:p>
    <w:p w14:paraId="2A4492E2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23C3B428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Advice advice =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Advice();  </w:t>
      </w:r>
    </w:p>
    <w:p w14:paraId="25E32405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ce instanceof Ordered?((Ordered)advice).getOrder():2147483647;  </w:t>
      </w:r>
    </w:p>
    <w:p w14:paraId="15E9A438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F4DA800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132CF8F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5516655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oolean isPerInstance() {  </w:t>
      </w:r>
    </w:p>
    <w:p w14:paraId="0ECFAC5D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0142B53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0CEEA31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CFB27E1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oolean equals(Object other) {  </w:t>
      </w:r>
    </w:p>
    <w:p w14:paraId="1A35A08F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= other) {  </w:t>
      </w:r>
    </w:p>
    <w:p w14:paraId="165D3BCF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1CC2DF9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(other instanceof PointcutAdvisor)) {  </w:t>
      </w:r>
    </w:p>
    <w:p w14:paraId="610C5EA8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2982B86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12CA7B04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ointcutAdvisor otherAdvisor = (PointcutAdvisor)other;  </w:t>
      </w:r>
    </w:p>
    <w:p w14:paraId="7CDDF8EE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Utils.nullSafeEquals(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Advice(), otherAdvisor.getAdvice()) &amp;&amp; ObjectUtils.nullSafeEquals(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Pointcut(), otherAdvisor.getPointcut());  </w:t>
      </w:r>
    </w:p>
    <w:p w14:paraId="6AA3B04E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4AF8544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C984EE0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A16EB05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17ED4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hashCode() {  </w:t>
      </w:r>
    </w:p>
    <w:p w14:paraId="5C432490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Advisor.</w:t>
      </w:r>
      <w:r w:rsidRPr="00717ED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hashCode();  </w:t>
      </w:r>
    </w:p>
    <w:p w14:paraId="16DE8AFF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2871494" w14:textId="77777777" w:rsidR="00717ED4" w:rsidRPr="00717ED4" w:rsidRDefault="00717ED4" w:rsidP="00D75471">
      <w:pPr>
        <w:widowControl/>
        <w:numPr>
          <w:ilvl w:val="0"/>
          <w:numId w:val="7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17ED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1E27D1C" w14:textId="08B0D32B" w:rsidR="009A4E30" w:rsidRDefault="005F2F91" w:rsidP="005F2F91">
      <w:r>
        <w:t>4</w:t>
      </w:r>
      <w:r>
        <w:rPr>
          <w:rFonts w:hint="eastAsia"/>
        </w:rPr>
        <w:t>、</w:t>
      </w:r>
      <w:r w:rsidR="008334D1" w:rsidRPr="008334D1">
        <w:t>AbstractGenericPointcutAdvisor</w:t>
      </w:r>
      <w:r w:rsidR="008334D1">
        <w:rPr>
          <w:rFonts w:hint="eastAsia"/>
        </w:rPr>
        <w:t>在</w:t>
      </w:r>
      <w:r w:rsidR="008334D1" w:rsidRPr="00717ED4">
        <w:t>AbstractPointcutAdvisor</w:t>
      </w:r>
      <w:r w:rsidR="008334D1">
        <w:rPr>
          <w:rFonts w:hint="eastAsia"/>
        </w:rPr>
        <w:t>的基础上进一步扩展，持有一个</w:t>
      </w:r>
      <w:r w:rsidR="008334D1">
        <w:rPr>
          <w:rFonts w:hint="eastAsia"/>
        </w:rPr>
        <w:t>Advice</w:t>
      </w:r>
      <w:r w:rsidR="008334D1">
        <w:rPr>
          <w:rFonts w:hint="eastAsia"/>
        </w:rPr>
        <w:t>字段</w:t>
      </w:r>
      <w:r w:rsidR="008B215F">
        <w:rPr>
          <w:rFonts w:hint="eastAsia"/>
        </w:rPr>
        <w:t>，提供了</w:t>
      </w:r>
      <w:r w:rsidR="008B215F">
        <w:rPr>
          <w:rFonts w:hint="eastAsia"/>
        </w:rPr>
        <w:t>setAdivce</w:t>
      </w:r>
      <w:r w:rsidR="008B215F">
        <w:rPr>
          <w:rFonts w:hint="eastAsia"/>
        </w:rPr>
        <w:t>方法</w:t>
      </w:r>
    </w:p>
    <w:p w14:paraId="31739B15" w14:textId="77777777" w:rsidR="008334D1" w:rsidRPr="008334D1" w:rsidRDefault="008334D1" w:rsidP="00D75471">
      <w:pPr>
        <w:widowControl/>
        <w:numPr>
          <w:ilvl w:val="0"/>
          <w:numId w:val="7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334D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bstract </w:t>
      </w:r>
      <w:r w:rsidRPr="008334D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bstractGenericPointcutAdvisor extends AbstractPointcutAdvisor {  </w:t>
      </w:r>
    </w:p>
    <w:p w14:paraId="3B113418" w14:textId="77777777" w:rsidR="008334D1" w:rsidRPr="008334D1" w:rsidRDefault="008334D1" w:rsidP="00D75471">
      <w:pPr>
        <w:widowControl/>
        <w:numPr>
          <w:ilvl w:val="0"/>
          <w:numId w:val="7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334D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ce advice;  </w:t>
      </w:r>
    </w:p>
    <w:p w14:paraId="1E0850CA" w14:textId="77777777" w:rsidR="008334D1" w:rsidRPr="008334D1" w:rsidRDefault="008334D1" w:rsidP="00D75471">
      <w:pPr>
        <w:widowControl/>
        <w:numPr>
          <w:ilvl w:val="0"/>
          <w:numId w:val="7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0102794" w14:textId="77777777" w:rsidR="008334D1" w:rsidRPr="008334D1" w:rsidRDefault="008334D1" w:rsidP="00D75471">
      <w:pPr>
        <w:widowControl/>
        <w:numPr>
          <w:ilvl w:val="0"/>
          <w:numId w:val="7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334D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bstractGenericPointcutAdvisor() {  </w:t>
      </w:r>
    </w:p>
    <w:p w14:paraId="46CB3C92" w14:textId="77777777" w:rsidR="008334D1" w:rsidRPr="008334D1" w:rsidRDefault="008334D1" w:rsidP="00D75471">
      <w:pPr>
        <w:widowControl/>
        <w:numPr>
          <w:ilvl w:val="0"/>
          <w:numId w:val="7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DDF84C7" w14:textId="77777777" w:rsidR="008334D1" w:rsidRPr="008334D1" w:rsidRDefault="008334D1" w:rsidP="00D75471">
      <w:pPr>
        <w:widowControl/>
        <w:numPr>
          <w:ilvl w:val="0"/>
          <w:numId w:val="7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2F5BB09" w14:textId="77777777" w:rsidR="008334D1" w:rsidRPr="008334D1" w:rsidRDefault="008334D1" w:rsidP="00D75471">
      <w:pPr>
        <w:widowControl/>
        <w:numPr>
          <w:ilvl w:val="0"/>
          <w:numId w:val="7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334D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334D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etAdvice(Advice advice) {  </w:t>
      </w:r>
    </w:p>
    <w:p w14:paraId="2814FBBF" w14:textId="77777777" w:rsidR="008334D1" w:rsidRPr="008334D1" w:rsidRDefault="008334D1" w:rsidP="00D75471">
      <w:pPr>
        <w:widowControl/>
        <w:numPr>
          <w:ilvl w:val="0"/>
          <w:numId w:val="7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8334D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ce = advice;  </w:t>
      </w:r>
    </w:p>
    <w:p w14:paraId="480AA010" w14:textId="77777777" w:rsidR="008334D1" w:rsidRPr="008334D1" w:rsidRDefault="008334D1" w:rsidP="00D75471">
      <w:pPr>
        <w:widowControl/>
        <w:numPr>
          <w:ilvl w:val="0"/>
          <w:numId w:val="7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5AAB4FD7" w14:textId="77777777" w:rsidR="008334D1" w:rsidRPr="008334D1" w:rsidRDefault="008334D1" w:rsidP="00D75471">
      <w:pPr>
        <w:widowControl/>
        <w:numPr>
          <w:ilvl w:val="0"/>
          <w:numId w:val="7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922D6A0" w14:textId="77777777" w:rsidR="008334D1" w:rsidRPr="008334D1" w:rsidRDefault="008334D1" w:rsidP="00D75471">
      <w:pPr>
        <w:widowControl/>
        <w:numPr>
          <w:ilvl w:val="0"/>
          <w:numId w:val="7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334D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ce getAdvice() {  </w:t>
      </w:r>
    </w:p>
    <w:p w14:paraId="4890AB11" w14:textId="77777777" w:rsidR="008334D1" w:rsidRPr="008334D1" w:rsidRDefault="008334D1" w:rsidP="00D75471">
      <w:pPr>
        <w:widowControl/>
        <w:numPr>
          <w:ilvl w:val="0"/>
          <w:numId w:val="7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8334D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334D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ce;  </w:t>
      </w:r>
    </w:p>
    <w:p w14:paraId="70FF773A" w14:textId="77777777" w:rsidR="008334D1" w:rsidRPr="008334D1" w:rsidRDefault="008334D1" w:rsidP="00D75471">
      <w:pPr>
        <w:widowControl/>
        <w:numPr>
          <w:ilvl w:val="0"/>
          <w:numId w:val="7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138DD3ED" w14:textId="77777777" w:rsidR="008334D1" w:rsidRPr="008334D1" w:rsidRDefault="008334D1" w:rsidP="00D75471">
      <w:pPr>
        <w:widowControl/>
        <w:numPr>
          <w:ilvl w:val="0"/>
          <w:numId w:val="7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307D548" w14:textId="77777777" w:rsidR="008334D1" w:rsidRPr="008334D1" w:rsidRDefault="008334D1" w:rsidP="00D75471">
      <w:pPr>
        <w:widowControl/>
        <w:numPr>
          <w:ilvl w:val="0"/>
          <w:numId w:val="7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8334D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ring toString() {  </w:t>
      </w:r>
    </w:p>
    <w:p w14:paraId="1E8E0F1D" w14:textId="77777777" w:rsidR="008334D1" w:rsidRPr="008334D1" w:rsidRDefault="008334D1" w:rsidP="00D75471">
      <w:pPr>
        <w:widowControl/>
        <w:numPr>
          <w:ilvl w:val="0"/>
          <w:numId w:val="7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8334D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334D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Class().getName() + </w:t>
      </w:r>
      <w:r w:rsidRPr="008334D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: advice ["</w:t>
      </w: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8334D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Advice() + </w:t>
      </w:r>
      <w:r w:rsidRPr="008334D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"</w:t>
      </w: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AE68AD9" w14:textId="77777777" w:rsidR="008334D1" w:rsidRPr="008334D1" w:rsidRDefault="008334D1" w:rsidP="00D75471">
      <w:pPr>
        <w:widowControl/>
        <w:numPr>
          <w:ilvl w:val="0"/>
          <w:numId w:val="7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4139A6A" w14:textId="59EDA2FF" w:rsidR="00FC0A21" w:rsidRPr="00BC0F4E" w:rsidRDefault="008334D1" w:rsidP="00D75471">
      <w:pPr>
        <w:widowControl/>
        <w:numPr>
          <w:ilvl w:val="0"/>
          <w:numId w:val="7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334D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41BBCA20" w14:textId="196C43B8" w:rsidR="00DA5609" w:rsidRDefault="00BC0F4E" w:rsidP="00450558">
      <w:r>
        <w:rPr>
          <w:rFonts w:hint="eastAsia"/>
        </w:rPr>
        <w:t>5</w:t>
      </w:r>
      <w:r w:rsidR="000962C5">
        <w:rPr>
          <w:rFonts w:hint="eastAsia"/>
        </w:rPr>
        <w:t>、</w:t>
      </w:r>
      <w:r w:rsidR="00DA5609">
        <w:rPr>
          <w:rFonts w:hint="eastAsia"/>
        </w:rPr>
        <w:t>DefaultPointcutAdvisor</w:t>
      </w:r>
      <w:r w:rsidR="000962C5">
        <w:rPr>
          <w:rFonts w:hint="eastAsia"/>
        </w:rPr>
        <w:t>在</w:t>
      </w:r>
      <w:r w:rsidR="00085583" w:rsidRPr="008334D1">
        <w:t>AbstractGenericPointcutAdvisor</w:t>
      </w:r>
      <w:r w:rsidR="00085583">
        <w:rPr>
          <w:rFonts w:hint="eastAsia"/>
        </w:rPr>
        <w:t>的基础之上进一步扩展，持有一个</w:t>
      </w:r>
      <w:r w:rsidR="00085583">
        <w:rPr>
          <w:rFonts w:hint="eastAsia"/>
        </w:rPr>
        <w:t>Pointcut</w:t>
      </w:r>
      <w:r w:rsidR="00085583">
        <w:rPr>
          <w:rFonts w:hint="eastAsia"/>
        </w:rPr>
        <w:t>字段</w:t>
      </w:r>
      <w:r w:rsidR="000A0419">
        <w:rPr>
          <w:rFonts w:hint="eastAsia"/>
        </w:rPr>
        <w:t>，提供了</w:t>
      </w:r>
      <w:r w:rsidR="000A0419">
        <w:rPr>
          <w:rFonts w:hint="eastAsia"/>
        </w:rPr>
        <w:t>setPointcut</w:t>
      </w:r>
      <w:r w:rsidR="000A0419">
        <w:rPr>
          <w:rFonts w:hint="eastAsia"/>
        </w:rPr>
        <w:t>方法</w:t>
      </w:r>
      <w:r w:rsidR="00072FEC">
        <w:rPr>
          <w:rFonts w:hint="eastAsia"/>
        </w:rPr>
        <w:t>，并设置了默认的</w:t>
      </w:r>
      <w:r w:rsidR="00072FEC">
        <w:rPr>
          <w:rFonts w:hint="eastAsia"/>
        </w:rPr>
        <w:t>Pointcut</w:t>
      </w:r>
      <w:r w:rsidR="00072FEC">
        <w:rPr>
          <w:rFonts w:hint="eastAsia"/>
        </w:rPr>
        <w:t>实现类</w:t>
      </w:r>
      <w:r w:rsidR="00072FEC">
        <w:rPr>
          <w:rFonts w:hint="eastAsia"/>
        </w:rPr>
        <w:t>(TruePointcut)</w:t>
      </w:r>
    </w:p>
    <w:p w14:paraId="1E8AF88C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PointcutAdvisor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bstractGenericPointcutAdvisor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erializable {  </w:t>
      </w:r>
    </w:p>
    <w:p w14:paraId="546DD8EB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 pointcut;  </w:t>
      </w:r>
    </w:p>
    <w:p w14:paraId="152782D8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7D35949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PointcutAdvisor() {  </w:t>
      </w:r>
    </w:p>
    <w:p w14:paraId="7214FD90" w14:textId="08571265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ointcut = Pointcut.TRUE;  </w:t>
      </w:r>
      <w:r w:rsidR="00E8361B"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="00E8361B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默认持有</w:t>
      </w:r>
      <w:r w:rsidR="00E8361B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True</w:t>
      </w:r>
      <w:r w:rsidR="00E8361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</w:t>
      </w:r>
      <w:r w:rsidR="00E8361B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ointcut</w:t>
      </w:r>
      <w:r w:rsidR="00BA12A8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的实例</w:t>
      </w:r>
    </w:p>
    <w:p w14:paraId="2A50786C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C288B7E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A7C4CD1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PointcutAdvisor(Advice advice) {  </w:t>
      </w:r>
    </w:p>
    <w:p w14:paraId="3D9BEB6E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Pointcut.TRUE, advice);  </w:t>
      </w:r>
    </w:p>
    <w:p w14:paraId="21A3BE51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1C8FDB9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6BA62F2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PointcutAdvisor(Pointcut pointcut, Advice advice) {  </w:t>
      </w:r>
    </w:p>
    <w:p w14:paraId="2772B55B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ointcut = Pointcut.TRUE;  </w:t>
      </w:r>
    </w:p>
    <w:p w14:paraId="76A43CEC" w14:textId="6F0E0AA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ointcut = pointcut;  </w:t>
      </w:r>
      <w:r w:rsidR="00E70457"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="00E7045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更换为自定义的</w:t>
      </w:r>
      <w:r w:rsidR="00E7045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Pointcut</w:t>
      </w:r>
    </w:p>
    <w:p w14:paraId="15C213E9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setAdvice(advice);  </w:t>
      </w:r>
    </w:p>
    <w:p w14:paraId="518293F5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1972EE54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92DDB90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etPointcut(Pointcut pointcut) {  </w:t>
      </w:r>
    </w:p>
    <w:p w14:paraId="1F4D155B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ointcut = pointcut !=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?pointcut:Pointcut.TRUE;  </w:t>
      </w:r>
    </w:p>
    <w:p w14:paraId="6B390911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61DB62F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CE2D6DB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 getPointcut() {  </w:t>
      </w:r>
    </w:p>
    <w:p w14:paraId="655968B9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ointcut;  </w:t>
      </w:r>
    </w:p>
    <w:p w14:paraId="321360E4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C78E2F2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4A728C5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ring toString() {  </w:t>
      </w:r>
    </w:p>
    <w:p w14:paraId="0BD3D2A7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Class().getName() + </w:t>
      </w:r>
      <w:r w:rsidRPr="00725BB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: pointcut ["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Pointcut() + </w:t>
      </w:r>
      <w:r w:rsidRPr="00725BB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; advice ["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Advice() + </w:t>
      </w:r>
      <w:r w:rsidRPr="00725BB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"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8451646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D7471D0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6F876E79" w14:textId="6F9D04D5" w:rsidR="00EB7103" w:rsidRDefault="0093777F" w:rsidP="00535AC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默认构造方法中</w:t>
      </w:r>
      <w:r w:rsidR="00EB7103">
        <w:rPr>
          <w:rFonts w:hint="eastAsia"/>
        </w:rPr>
        <w:t>pointcut</w:t>
      </w:r>
      <w:r w:rsidR="00EB7103">
        <w:rPr>
          <w:rFonts w:hint="eastAsia"/>
        </w:rPr>
        <w:t>默认被设置为</w:t>
      </w:r>
      <w:r w:rsidR="00EB7103">
        <w:rPr>
          <w:rFonts w:hint="eastAsia"/>
        </w:rPr>
        <w:t>Pointcut</w:t>
      </w:r>
      <w:r w:rsidR="00EB7103">
        <w:t>.Ture</w:t>
      </w:r>
      <w:r w:rsidR="00EB7103">
        <w:rPr>
          <w:rFonts w:hint="eastAsia"/>
        </w:rPr>
        <w:t>，这个</w:t>
      </w:r>
      <w:r w:rsidR="00EB7103">
        <w:rPr>
          <w:rFonts w:hint="eastAsia"/>
        </w:rPr>
        <w:t>Pointcut</w:t>
      </w:r>
      <w:r w:rsidR="00EB7103">
        <w:t>.T</w:t>
      </w:r>
      <w:r w:rsidR="00EB7103">
        <w:rPr>
          <w:rFonts w:hint="eastAsia"/>
        </w:rPr>
        <w:t>rue</w:t>
      </w:r>
      <w:r w:rsidR="00EB7103">
        <w:rPr>
          <w:rFonts w:hint="eastAsia"/>
        </w:rPr>
        <w:t>在</w:t>
      </w:r>
      <w:r w:rsidR="00EB7103">
        <w:rPr>
          <w:rFonts w:hint="eastAsia"/>
        </w:rPr>
        <w:t>Pointcnt</w:t>
      </w:r>
      <w:r w:rsidR="00EB7103">
        <w:rPr>
          <w:rFonts w:hint="eastAsia"/>
        </w:rPr>
        <w:t>接口中被定义</w:t>
      </w:r>
    </w:p>
    <w:p w14:paraId="560C745C" w14:textId="496CAEB7" w:rsidR="00197E62" w:rsidRPr="009350F3" w:rsidRDefault="00250A33" w:rsidP="00197E62">
      <w:pPr>
        <w:pStyle w:val="a7"/>
        <w:numPr>
          <w:ilvl w:val="0"/>
          <w:numId w:val="10"/>
        </w:numPr>
        <w:ind w:firstLineChars="0"/>
      </w:pPr>
      <w:r w:rsidRPr="00CE09CE">
        <w:rPr>
          <w:rFonts w:hint="eastAsia"/>
          <w:color w:val="FF0000"/>
        </w:rPr>
        <w:t>TruePointcut</w:t>
      </w:r>
      <w:r w:rsidR="003B4614" w:rsidRPr="00CE09CE">
        <w:rPr>
          <w:rFonts w:hint="eastAsia"/>
          <w:color w:val="FF0000"/>
        </w:rPr>
        <w:t>存在的意义就是提供一个默认的返回</w:t>
      </w:r>
      <w:r w:rsidR="003B4614" w:rsidRPr="00CE09CE">
        <w:rPr>
          <w:rFonts w:hint="eastAsia"/>
          <w:color w:val="FF0000"/>
        </w:rPr>
        <w:t>true</w:t>
      </w:r>
      <w:r w:rsidR="003B4614" w:rsidRPr="00CE09CE">
        <w:rPr>
          <w:rFonts w:hint="eastAsia"/>
          <w:color w:val="FF0000"/>
        </w:rPr>
        <w:t>的切点</w:t>
      </w:r>
    </w:p>
    <w:p w14:paraId="69776D2F" w14:textId="753EC6BC" w:rsidR="009350F3" w:rsidRPr="0054097F" w:rsidRDefault="009350F3" w:rsidP="00197E62">
      <w:pPr>
        <w:pStyle w:val="a7"/>
        <w:numPr>
          <w:ilvl w:val="0"/>
          <w:numId w:val="10"/>
        </w:numPr>
        <w:ind w:firstLineChars="0"/>
      </w:pPr>
      <w:r>
        <w:rPr>
          <w:rFonts w:hint="eastAsia"/>
          <w:color w:val="FF0000"/>
        </w:rPr>
        <w:lastRenderedPageBreak/>
        <w:t>在实际配置中，支持正则表达式的切点实现将会被注入到该类型中去</w:t>
      </w:r>
    </w:p>
    <w:p w14:paraId="045AFF28" w14:textId="77777777" w:rsidR="0054097F" w:rsidRDefault="0054097F" w:rsidP="0054097F">
      <w:pPr>
        <w:rPr>
          <w:rFonts w:hint="eastAsia"/>
        </w:rPr>
      </w:pPr>
      <w:bookmarkStart w:id="0" w:name="_GoBack"/>
      <w:bookmarkEnd w:id="0"/>
    </w:p>
    <w:p w14:paraId="0FE294A6" w14:textId="01C90532" w:rsidR="00542A4C" w:rsidRDefault="00542A4C" w:rsidP="00535AC7">
      <w:pPr>
        <w:pStyle w:val="2"/>
        <w:numPr>
          <w:ilvl w:val="1"/>
          <w:numId w:val="1"/>
        </w:numPr>
      </w:pP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设计与实现</w:t>
      </w:r>
    </w:p>
    <w:p w14:paraId="17D90FD4" w14:textId="47145BC5" w:rsidR="0068314D" w:rsidRDefault="0068314D" w:rsidP="00535AC7">
      <w:pPr>
        <w:pStyle w:val="3"/>
        <w:numPr>
          <w:ilvl w:val="2"/>
          <w:numId w:val="1"/>
        </w:numPr>
      </w:pPr>
      <w:r>
        <w:rPr>
          <w:rFonts w:hint="eastAsia"/>
        </w:rPr>
        <w:t>JVM的动态代理特性</w:t>
      </w:r>
    </w:p>
    <w:p w14:paraId="73116E8D" w14:textId="0D3F1745" w:rsidR="003239B6" w:rsidRDefault="003239B6" w:rsidP="003239B6">
      <w:r>
        <w:rPr>
          <w:rFonts w:hint="eastAsia"/>
        </w:rPr>
        <w:t>1</w:t>
      </w:r>
      <w:r>
        <w:rPr>
          <w:rFonts w:hint="eastAsia"/>
        </w:rPr>
        <w:t>、在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实现中，使用的核心技术是动态代理，而这种动态代理实际上是</w:t>
      </w:r>
      <w:r>
        <w:rPr>
          <w:rFonts w:hint="eastAsia"/>
        </w:rPr>
        <w:t>JDK</w:t>
      </w:r>
      <w:r>
        <w:rPr>
          <w:rFonts w:hint="eastAsia"/>
        </w:rPr>
        <w:t>的一个特性，通过</w:t>
      </w:r>
      <w:r>
        <w:rPr>
          <w:rFonts w:hint="eastAsia"/>
        </w:rPr>
        <w:t>JDK</w:t>
      </w:r>
      <w:r>
        <w:rPr>
          <w:rFonts w:hint="eastAsia"/>
        </w:rPr>
        <w:t>动态代理特性，可以为任意</w:t>
      </w:r>
      <w:r>
        <w:rPr>
          <w:rFonts w:hint="eastAsia"/>
        </w:rPr>
        <w:t>Java</w:t>
      </w:r>
      <w:r>
        <w:rPr>
          <w:rFonts w:hint="eastAsia"/>
        </w:rPr>
        <w:t>对象创建代理对象，对于具体使用来说</w:t>
      </w:r>
      <w:r w:rsidR="00E944AD">
        <w:rPr>
          <w:rFonts w:hint="eastAsia"/>
        </w:rPr>
        <w:t>，这个特性是通过</w:t>
      </w:r>
      <w:r w:rsidR="00E944AD">
        <w:rPr>
          <w:rFonts w:hint="eastAsia"/>
        </w:rPr>
        <w:t>Java</w:t>
      </w:r>
      <w:r w:rsidR="00E944AD">
        <w:t xml:space="preserve"> R</w:t>
      </w:r>
      <w:r w:rsidR="00E944AD">
        <w:rPr>
          <w:rFonts w:hint="eastAsia"/>
        </w:rPr>
        <w:t>eflection</w:t>
      </w:r>
      <w:r w:rsidR="00E944AD">
        <w:t xml:space="preserve"> API</w:t>
      </w:r>
      <w:r w:rsidR="00E944AD">
        <w:rPr>
          <w:rFonts w:hint="eastAsia"/>
        </w:rPr>
        <w:t>来完成的</w:t>
      </w:r>
    </w:p>
    <w:p w14:paraId="486C6B16" w14:textId="0FF39C2B" w:rsidR="00613F8E" w:rsidRDefault="00613F8E" w:rsidP="003239B6">
      <w:r>
        <w:rPr>
          <w:rFonts w:hint="eastAsia"/>
        </w:rPr>
        <w:t>2</w:t>
      </w:r>
      <w:r>
        <w:rPr>
          <w:rFonts w:hint="eastAsia"/>
        </w:rPr>
        <w:t>、调用过程如下图所示</w:t>
      </w:r>
    </w:p>
    <w:p w14:paraId="26BA18D5" w14:textId="7B368D72" w:rsidR="00613F8E" w:rsidRDefault="00613F8E" w:rsidP="003239B6">
      <w:r>
        <w:object w:dxaOrig="18061" w:dyaOrig="12541" w14:anchorId="531C7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4in" o:ole="">
            <v:imagedata r:id="rId13" o:title=""/>
          </v:shape>
          <o:OLEObject Type="Embed" ProgID="Visio.Drawing.15" ShapeID="_x0000_i1025" DrawAspect="Content" ObjectID="_1556730490" r:id="rId14"/>
        </w:object>
      </w:r>
    </w:p>
    <w:p w14:paraId="76DD3E21" w14:textId="47549205" w:rsidR="008038E2" w:rsidRDefault="008038E2" w:rsidP="00535AC7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Proxy</w:t>
      </w:r>
      <w:r>
        <w:rPr>
          <w:rFonts w:hint="eastAsia"/>
        </w:rPr>
        <w:t>的调用过程中，如果客户</w:t>
      </w:r>
      <w:r>
        <w:rPr>
          <w:rFonts w:hint="eastAsia"/>
        </w:rPr>
        <w:t>(Client)</w:t>
      </w:r>
      <w:r>
        <w:rPr>
          <w:rFonts w:hint="eastAsia"/>
        </w:rPr>
        <w:t>调用</w:t>
      </w:r>
      <w:r>
        <w:rPr>
          <w:rFonts w:hint="eastAsia"/>
        </w:rPr>
        <w:t>Proxy</w:t>
      </w:r>
      <w:r>
        <w:rPr>
          <w:rFonts w:hint="eastAsia"/>
        </w:rPr>
        <w:t>的</w:t>
      </w:r>
      <w:r>
        <w:rPr>
          <w:rFonts w:hint="eastAsia"/>
        </w:rPr>
        <w:t>request</w:t>
      </w:r>
      <w:r>
        <w:rPr>
          <w:rFonts w:hint="eastAsia"/>
        </w:rPr>
        <w:t>方法，会在调用目标对象的</w:t>
      </w:r>
      <w:r>
        <w:rPr>
          <w:rFonts w:hint="eastAsia"/>
        </w:rPr>
        <w:t>request</w:t>
      </w:r>
      <w:r>
        <w:rPr>
          <w:rFonts w:hint="eastAsia"/>
        </w:rPr>
        <w:t>方法的前后调用一系列处理，而这一系列的处理相对于目标对象来说是透明的</w:t>
      </w:r>
      <w:r w:rsidR="002826B4">
        <w:rPr>
          <w:rFonts w:hint="eastAsia"/>
        </w:rPr>
        <w:t>，目标对象对这些处理毫不知情</w:t>
      </w:r>
      <w:r w:rsidR="007D4742">
        <w:rPr>
          <w:rFonts w:hint="eastAsia"/>
        </w:rPr>
        <w:t>，这就是</w:t>
      </w:r>
      <w:r w:rsidR="007D4742">
        <w:rPr>
          <w:rFonts w:hint="eastAsia"/>
        </w:rPr>
        <w:t>Proxy</w:t>
      </w:r>
      <w:r w:rsidR="007D4742">
        <w:rPr>
          <w:rFonts w:hint="eastAsia"/>
        </w:rPr>
        <w:t>模式</w:t>
      </w:r>
    </w:p>
    <w:p w14:paraId="6DE4F2E5" w14:textId="444D3AEF" w:rsidR="00AA0B77" w:rsidRDefault="00D72E60" w:rsidP="00535AC7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在使用</w:t>
      </w:r>
      <w:r>
        <w:rPr>
          <w:rFonts w:hint="eastAsia"/>
        </w:rPr>
        <w:t>JDK</w:t>
      </w:r>
      <w:r>
        <w:rPr>
          <w:rFonts w:hint="eastAsia"/>
        </w:rPr>
        <w:t>的动态代理时，需要位代理对象设计一个回调方法，这个回调方法起到的作用就是加入额外的处理动作</w:t>
      </w:r>
    </w:p>
    <w:p w14:paraId="4431228F" w14:textId="77777777" w:rsidR="00AA0B77" w:rsidRPr="00AA0B77" w:rsidRDefault="00AA0B77" w:rsidP="00D75471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A0B7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A0B7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A0B7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AA0B7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vocationHandler {  </w:t>
      </w:r>
    </w:p>
    <w:p w14:paraId="2C0799FF" w14:textId="77777777" w:rsidR="00AA0B77" w:rsidRPr="00AA0B77" w:rsidRDefault="00AA0B77" w:rsidP="00D75471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A0B7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A0B7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A0B7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invoke(Object proxy, Method method, Object[] args)  </w:t>
      </w:r>
    </w:p>
    <w:p w14:paraId="3AABA181" w14:textId="77777777" w:rsidR="00AA0B77" w:rsidRPr="00AA0B77" w:rsidRDefault="00AA0B77" w:rsidP="00D75471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A0B7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A0B7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AA0B7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;  </w:t>
      </w:r>
    </w:p>
    <w:p w14:paraId="655FB1D8" w14:textId="77777777" w:rsidR="00AA0B77" w:rsidRPr="00AA0B77" w:rsidRDefault="00AA0B77" w:rsidP="00D75471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A0B7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0E456AC" w14:textId="7441EB6E" w:rsidR="00A97A6C" w:rsidRDefault="00A97A6C" w:rsidP="00D75471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该方法第一参数是代理对象实例，第二个参数是</w:t>
      </w:r>
      <w:r>
        <w:rPr>
          <w:rFonts w:hint="eastAsia"/>
        </w:rPr>
        <w:t>Method</w:t>
      </w:r>
      <w:r>
        <w:rPr>
          <w:rFonts w:hint="eastAsia"/>
        </w:rPr>
        <w:t>方法对象，代表的是当前</w:t>
      </w:r>
      <w:r>
        <w:rPr>
          <w:rFonts w:hint="eastAsia"/>
        </w:rPr>
        <w:t>Proxy</w:t>
      </w:r>
      <w:r>
        <w:rPr>
          <w:rFonts w:hint="eastAsia"/>
        </w:rPr>
        <w:t>被调用的方法，最后一个参数是被调用的方法中的参数</w:t>
      </w:r>
    </w:p>
    <w:p w14:paraId="1FF1D3F9" w14:textId="3F26254E" w:rsidR="005437B2" w:rsidRDefault="005437B2" w:rsidP="005437B2">
      <w:r>
        <w:rPr>
          <w:rFonts w:hint="eastAsia"/>
        </w:rPr>
        <w:t>3</w:t>
      </w:r>
      <w:r>
        <w:rPr>
          <w:rFonts w:hint="eastAsia"/>
        </w:rPr>
        <w:t>、为什么这个接口需要传入代理对象的实例</w:t>
      </w:r>
      <w:r w:rsidR="00293108">
        <w:rPr>
          <w:rFonts w:hint="eastAsia"/>
        </w:rPr>
        <w:t>：</w:t>
      </w:r>
    </w:p>
    <w:p w14:paraId="3571EC6A" w14:textId="58920C96" w:rsidR="00293108" w:rsidRDefault="00293108" w:rsidP="00D75471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产生这个问题的原因是：我把</w:t>
      </w:r>
      <w:r>
        <w:rPr>
          <w:rFonts w:hint="eastAsia"/>
        </w:rPr>
        <w:t>InvocationHandler</w:t>
      </w:r>
      <w:r>
        <w:rPr>
          <w:rFonts w:hint="eastAsia"/>
        </w:rPr>
        <w:t>的对象当成代理对象了，</w:t>
      </w:r>
      <w:r>
        <w:rPr>
          <w:rFonts w:hint="eastAsia"/>
        </w:rPr>
        <w:lastRenderedPageBreak/>
        <w:t>其实这个</w:t>
      </w:r>
      <w:r>
        <w:rPr>
          <w:rFonts w:hint="eastAsia"/>
        </w:rPr>
        <w:t>InvocationHandler</w:t>
      </w:r>
      <w:r>
        <w:rPr>
          <w:rFonts w:hint="eastAsia"/>
        </w:rPr>
        <w:t>的实例只是</w:t>
      </w:r>
      <w:r>
        <w:rPr>
          <w:rFonts w:hint="eastAsia"/>
        </w:rPr>
        <w:t>Advice</w:t>
      </w:r>
      <w:r>
        <w:t>(</w:t>
      </w:r>
      <w:r>
        <w:rPr>
          <w:rFonts w:hint="eastAsia"/>
        </w:rPr>
        <w:t>增强</w:t>
      </w:r>
      <w:r>
        <w:rPr>
          <w:rFonts w:hint="eastAsia"/>
        </w:rPr>
        <w:t>)</w:t>
      </w:r>
      <w:r>
        <w:rPr>
          <w:rFonts w:hint="eastAsia"/>
        </w:rPr>
        <w:t>而已，代理对象是通过字节码技术动态生成的</w:t>
      </w:r>
      <w:r w:rsidR="00083A7B">
        <w:rPr>
          <w:rFonts w:hint="eastAsia"/>
        </w:rPr>
        <w:t>，并不是</w:t>
      </w:r>
      <w:r w:rsidR="00083A7B">
        <w:rPr>
          <w:rFonts w:hint="eastAsia"/>
        </w:rPr>
        <w:t>InvocationHandler</w:t>
      </w:r>
      <w:r w:rsidR="00083A7B">
        <w:rPr>
          <w:rFonts w:hint="eastAsia"/>
        </w:rPr>
        <w:t>的实例</w:t>
      </w:r>
      <w:r w:rsidR="00AD6777">
        <w:rPr>
          <w:rFonts w:hint="eastAsia"/>
        </w:rPr>
        <w:t>，因此必须传入代理对象</w:t>
      </w:r>
    </w:p>
    <w:p w14:paraId="75F9B499" w14:textId="4D93FA18" w:rsidR="003A3159" w:rsidRDefault="003A3159" w:rsidP="00D75471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Proxy</w:t>
      </w:r>
      <w:r>
        <w:t>.newInstance</w:t>
      </w:r>
      <w:r>
        <w:rPr>
          <w:rFonts w:hint="eastAsia"/>
        </w:rPr>
        <w:t>()</w:t>
      </w:r>
      <w:r>
        <w:rPr>
          <w:rFonts w:hint="eastAsia"/>
        </w:rPr>
        <w:t>在生成具体代理对象时，会传入</w:t>
      </w:r>
      <w:r>
        <w:rPr>
          <w:rFonts w:hint="eastAsia"/>
        </w:rPr>
        <w:t>InvocationHandler</w:t>
      </w:r>
      <w:r>
        <w:rPr>
          <w:rFonts w:hint="eastAsia"/>
        </w:rPr>
        <w:t>的实例，并从这个</w:t>
      </w:r>
      <w:r>
        <w:rPr>
          <w:rFonts w:hint="eastAsia"/>
        </w:rPr>
        <w:t>InvocationHandler</w:t>
      </w:r>
      <w:r>
        <w:rPr>
          <w:rFonts w:hint="eastAsia"/>
        </w:rPr>
        <w:t>的实例中获取被代理对象的实例</w:t>
      </w:r>
    </w:p>
    <w:p w14:paraId="40EE4395" w14:textId="135B0602" w:rsidR="00BD1E05" w:rsidRDefault="00BD1E05" w:rsidP="00BD1E05"/>
    <w:p w14:paraId="260248E1" w14:textId="5F31A55F" w:rsidR="00BD1E05" w:rsidRDefault="00BD1E05" w:rsidP="00535AC7">
      <w:pPr>
        <w:pStyle w:val="3"/>
        <w:numPr>
          <w:ilvl w:val="2"/>
          <w:numId w:val="1"/>
        </w:numPr>
      </w:pP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设计分析</w:t>
      </w:r>
    </w:p>
    <w:p w14:paraId="6C852A6D" w14:textId="77777777" w:rsidR="008354F2" w:rsidRDefault="000765E9" w:rsidP="000765E9">
      <w:r>
        <w:rPr>
          <w:rFonts w:hint="eastAsia"/>
        </w:rPr>
        <w:t>1</w:t>
      </w:r>
      <w:r>
        <w:rPr>
          <w:rFonts w:hint="eastAsia"/>
        </w:rPr>
        <w:t>、对于</w:t>
      </w:r>
      <w:r>
        <w:rPr>
          <w:rFonts w:hint="eastAsia"/>
        </w:rPr>
        <w:t>AOP</w:t>
      </w:r>
      <w:r>
        <w:rPr>
          <w:rFonts w:hint="eastAsia"/>
        </w:rPr>
        <w:t>的使用者来说，只需要配置相关的</w:t>
      </w:r>
      <w:r>
        <w:rPr>
          <w:rFonts w:hint="eastAsia"/>
        </w:rPr>
        <w:t>Bean</w:t>
      </w:r>
      <w:r>
        <w:rPr>
          <w:rFonts w:hint="eastAsia"/>
        </w:rPr>
        <w:t>定义即可，但仔细分析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内部设计可以看到，为了让</w:t>
      </w:r>
      <w:r>
        <w:rPr>
          <w:rFonts w:hint="eastAsia"/>
        </w:rPr>
        <w:t>AOP</w:t>
      </w:r>
      <w:r>
        <w:rPr>
          <w:rFonts w:hint="eastAsia"/>
        </w:rPr>
        <w:t>起作用，需要完成一系列过程</w:t>
      </w:r>
      <w:r w:rsidR="008354F2">
        <w:rPr>
          <w:rFonts w:hint="eastAsia"/>
        </w:rPr>
        <w:t>：</w:t>
      </w:r>
    </w:p>
    <w:p w14:paraId="6EF3A25B" w14:textId="77777777" w:rsidR="008354F2" w:rsidRDefault="000765E9" w:rsidP="00D75471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需要为目标对象建立代理对象</w:t>
      </w:r>
      <w:r w:rsidR="003F701C">
        <w:rPr>
          <w:rFonts w:hint="eastAsia"/>
        </w:rPr>
        <w:t>，这个代理对象可以通过</w:t>
      </w:r>
      <w:r w:rsidR="003F701C">
        <w:rPr>
          <w:rFonts w:hint="eastAsia"/>
        </w:rPr>
        <w:t>JDK</w:t>
      </w:r>
      <w:r w:rsidR="003F701C">
        <w:rPr>
          <w:rFonts w:hint="eastAsia"/>
        </w:rPr>
        <w:t>的</w:t>
      </w:r>
      <w:r w:rsidR="003F701C">
        <w:rPr>
          <w:rFonts w:hint="eastAsia"/>
        </w:rPr>
        <w:t>Proxy</w:t>
      </w:r>
      <w:r w:rsidR="003F701C">
        <w:rPr>
          <w:rFonts w:hint="eastAsia"/>
        </w:rPr>
        <w:t>来完成，也可以通过第三方的类生成器</w:t>
      </w:r>
      <w:r w:rsidR="003F701C">
        <w:rPr>
          <w:rFonts w:hint="eastAsia"/>
        </w:rPr>
        <w:t>CGLib</w:t>
      </w:r>
      <w:r w:rsidR="003F701C">
        <w:rPr>
          <w:rFonts w:hint="eastAsia"/>
        </w:rPr>
        <w:t>来完成</w:t>
      </w:r>
    </w:p>
    <w:p w14:paraId="0EA21571" w14:textId="0A614C17" w:rsidR="000765E9" w:rsidRDefault="008354F2" w:rsidP="00D75471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还需要启动代理对象的拦截器来完成各种横切面的织入，这一系列的织入设计是通过一系列</w:t>
      </w:r>
      <w:r>
        <w:rPr>
          <w:rFonts w:hint="eastAsia"/>
        </w:rPr>
        <w:t>Adapter</w:t>
      </w:r>
      <w:r>
        <w:rPr>
          <w:rFonts w:hint="eastAsia"/>
        </w:rPr>
        <w:t>来实现的</w:t>
      </w:r>
      <w:r w:rsidR="005B2E6D">
        <w:rPr>
          <w:rFonts w:hint="eastAsia"/>
        </w:rPr>
        <w:t>，通过一系列的</w:t>
      </w:r>
      <w:r w:rsidR="005B2E6D">
        <w:rPr>
          <w:rFonts w:hint="eastAsia"/>
        </w:rPr>
        <w:t>Adapter</w:t>
      </w:r>
      <w:r w:rsidR="005B2E6D">
        <w:rPr>
          <w:rFonts w:hint="eastAsia"/>
        </w:rPr>
        <w:t>的设计，可以把</w:t>
      </w:r>
      <w:r w:rsidR="005B2E6D">
        <w:rPr>
          <w:rFonts w:hint="eastAsia"/>
        </w:rPr>
        <w:t>AOP</w:t>
      </w:r>
      <w:r w:rsidR="005B2E6D">
        <w:rPr>
          <w:rFonts w:hint="eastAsia"/>
        </w:rPr>
        <w:t>的横切面设计和</w:t>
      </w:r>
      <w:r w:rsidR="005B2E6D">
        <w:rPr>
          <w:rFonts w:hint="eastAsia"/>
        </w:rPr>
        <w:t>Proxy</w:t>
      </w:r>
      <w:r w:rsidR="005B2E6D">
        <w:rPr>
          <w:rFonts w:hint="eastAsia"/>
        </w:rPr>
        <w:t>模式有机结合起来</w:t>
      </w:r>
      <w:r w:rsidR="0008280A">
        <w:rPr>
          <w:rFonts w:hint="eastAsia"/>
        </w:rPr>
        <w:t>，从而实现在</w:t>
      </w:r>
      <w:r w:rsidR="0008280A">
        <w:rPr>
          <w:rFonts w:hint="eastAsia"/>
        </w:rPr>
        <w:t>AOP</w:t>
      </w:r>
      <w:r w:rsidR="0008280A">
        <w:rPr>
          <w:rFonts w:hint="eastAsia"/>
        </w:rPr>
        <w:t>中定义好的各种组织方式</w:t>
      </w:r>
    </w:p>
    <w:p w14:paraId="51B0B5C4" w14:textId="60693C82" w:rsidR="00F2244B" w:rsidRDefault="00F2244B" w:rsidP="00F2244B"/>
    <w:p w14:paraId="40432436" w14:textId="0F77E79A" w:rsidR="00F2244B" w:rsidRDefault="00F2244B" w:rsidP="00535AC7">
      <w:pPr>
        <w:pStyle w:val="3"/>
        <w:numPr>
          <w:ilvl w:val="2"/>
          <w:numId w:val="1"/>
        </w:numPr>
      </w:pP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应用场景</w:t>
      </w:r>
    </w:p>
    <w:p w14:paraId="05FCC575" w14:textId="4D2FCA0F" w:rsidR="00AE2F4E" w:rsidRDefault="00AE2F4E" w:rsidP="00AE2F4E"/>
    <w:p w14:paraId="3D676FE6" w14:textId="7EFE89AE" w:rsidR="00AE2F4E" w:rsidRDefault="00AE2F4E" w:rsidP="00535AC7">
      <w:pPr>
        <w:pStyle w:val="2"/>
        <w:numPr>
          <w:ilvl w:val="1"/>
          <w:numId w:val="1"/>
        </w:numPr>
      </w:pPr>
      <w:r>
        <w:rPr>
          <w:rFonts w:hint="eastAsia"/>
        </w:rPr>
        <w:t>建立AoPProxy代理对象</w:t>
      </w:r>
    </w:p>
    <w:p w14:paraId="05F4D592" w14:textId="4BFAD7F7" w:rsidR="006C2094" w:rsidRDefault="006C2094" w:rsidP="00535AC7">
      <w:pPr>
        <w:pStyle w:val="3"/>
        <w:numPr>
          <w:ilvl w:val="2"/>
          <w:numId w:val="1"/>
        </w:numPr>
      </w:pPr>
      <w:r>
        <w:rPr>
          <w:rFonts w:hint="eastAsia"/>
        </w:rPr>
        <w:t>设计原理</w:t>
      </w:r>
    </w:p>
    <w:p w14:paraId="713BF98A" w14:textId="7585986B" w:rsidR="00677FF4" w:rsidRDefault="00677FF4" w:rsidP="00677FF4">
      <w:r w:rsidRPr="00677FF4">
        <w:rPr>
          <w:noProof/>
        </w:rPr>
        <w:drawing>
          <wp:inline distT="0" distB="0" distL="0" distR="0" wp14:anchorId="49C418F5" wp14:editId="39A1A612">
            <wp:extent cx="5270500" cy="1149633"/>
            <wp:effectExtent l="0" t="0" r="6350" b="0"/>
            <wp:docPr id="11" name="图片 11" descr="C:\Users\liuye\AppData\Local\Temp\149517721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iuye\AppData\Local\Temp\1495177212(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1496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3547AB" w14:textId="245805D3" w:rsidR="000A3150" w:rsidRDefault="000A3150" w:rsidP="00D75471">
      <w:pPr>
        <w:pStyle w:val="a7"/>
        <w:numPr>
          <w:ilvl w:val="0"/>
          <w:numId w:val="73"/>
        </w:numPr>
        <w:ind w:firstLineChars="0"/>
      </w:pPr>
      <w:r>
        <w:rPr>
          <w:rFonts w:hint="eastAsia"/>
        </w:rPr>
        <w:t>注意区分</w:t>
      </w:r>
      <w:r>
        <w:rPr>
          <w:rFonts w:hint="eastAsia"/>
        </w:rPr>
        <w:t>Advised</w:t>
      </w:r>
      <w:r>
        <w:rPr>
          <w:rFonts w:hint="eastAsia"/>
        </w:rPr>
        <w:t>和</w:t>
      </w:r>
      <w:r>
        <w:rPr>
          <w:rFonts w:hint="eastAsia"/>
        </w:rPr>
        <w:t>Advice</w:t>
      </w:r>
      <w:r>
        <w:rPr>
          <w:rFonts w:hint="eastAsia"/>
        </w:rPr>
        <w:t>和</w:t>
      </w:r>
      <w:r>
        <w:rPr>
          <w:rFonts w:hint="eastAsia"/>
        </w:rPr>
        <w:t>Adivisor</w:t>
      </w:r>
      <w:r>
        <w:rPr>
          <w:rFonts w:hint="eastAsia"/>
        </w:rPr>
        <w:t>，名字差不多！！！</w:t>
      </w:r>
    </w:p>
    <w:p w14:paraId="5FE43137" w14:textId="677A3868" w:rsidR="000A3150" w:rsidRPr="00677FF4" w:rsidRDefault="000A3150" w:rsidP="00D75471">
      <w:pPr>
        <w:pStyle w:val="a7"/>
        <w:numPr>
          <w:ilvl w:val="0"/>
          <w:numId w:val="73"/>
        </w:numPr>
        <w:ind w:firstLineChars="0"/>
      </w:pPr>
      <w:r>
        <w:rPr>
          <w:rFonts w:hint="eastAsia"/>
        </w:rPr>
        <w:t>Advised</w:t>
      </w:r>
      <w:r>
        <w:rPr>
          <w:rFonts w:hint="eastAsia"/>
        </w:rPr>
        <w:t>扮演者类似于</w:t>
      </w:r>
      <w:r>
        <w:rPr>
          <w:rFonts w:hint="eastAsia"/>
        </w:rPr>
        <w:t>Manager</w:t>
      </w:r>
      <w:r>
        <w:rPr>
          <w:rFonts w:hint="eastAsia"/>
        </w:rPr>
        <w:t>的一个功能</w:t>
      </w:r>
    </w:p>
    <w:p w14:paraId="2B3B271B" w14:textId="54864040" w:rsidR="000809E6" w:rsidRDefault="000809E6" w:rsidP="000809E6">
      <w:r>
        <w:rPr>
          <w:rFonts w:hint="eastAsia"/>
        </w:rPr>
        <w:t>1</w:t>
      </w:r>
      <w:r>
        <w:rPr>
          <w:rFonts w:hint="eastAsia"/>
        </w:rPr>
        <w:t>、在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AOP</w:t>
      </w:r>
      <w:r>
        <w:rPr>
          <w:rFonts w:hint="eastAsia"/>
        </w:rPr>
        <w:t>模块中，一个主要的部分是代理对象的生成，而对于</w:t>
      </w:r>
      <w:r>
        <w:rPr>
          <w:rFonts w:hint="eastAsia"/>
        </w:rPr>
        <w:t>Spring</w:t>
      </w:r>
      <w:r>
        <w:rPr>
          <w:rFonts w:hint="eastAsia"/>
        </w:rPr>
        <w:t>应用，是通过配置和调用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</w:t>
      </w:r>
      <w:r>
        <w:t>B</w:t>
      </w:r>
      <w:r>
        <w:rPr>
          <w:rFonts w:hint="eastAsia"/>
        </w:rPr>
        <w:t>ean</w:t>
      </w:r>
      <w:r>
        <w:rPr>
          <w:rFonts w:hint="eastAsia"/>
        </w:rPr>
        <w:t>来完成这个任务的</w:t>
      </w:r>
      <w:r w:rsidR="002A6270">
        <w:rPr>
          <w:rFonts w:hint="eastAsia"/>
        </w:rPr>
        <w:t>。在</w:t>
      </w:r>
      <w:r w:rsidR="002A6270">
        <w:rPr>
          <w:rFonts w:hint="eastAsia"/>
        </w:rPr>
        <w:t>ProxyFactoryBean</w:t>
      </w:r>
      <w:r w:rsidR="002A6270">
        <w:rPr>
          <w:rFonts w:hint="eastAsia"/>
        </w:rPr>
        <w:t>，封装了主要代理对象的生成过程</w:t>
      </w:r>
      <w:r w:rsidR="0074155E">
        <w:rPr>
          <w:rFonts w:hint="eastAsia"/>
        </w:rPr>
        <w:t>。可以使用</w:t>
      </w:r>
      <w:r w:rsidR="0074155E">
        <w:rPr>
          <w:rFonts w:hint="eastAsia"/>
        </w:rPr>
        <w:t>JDK</w:t>
      </w:r>
      <w:r w:rsidR="0074155E">
        <w:rPr>
          <w:rFonts w:hint="eastAsia"/>
        </w:rPr>
        <w:t>的</w:t>
      </w:r>
      <w:r w:rsidR="0074155E">
        <w:rPr>
          <w:rFonts w:hint="eastAsia"/>
        </w:rPr>
        <w:t>Proxy</w:t>
      </w:r>
      <w:r w:rsidR="0074155E">
        <w:rPr>
          <w:rFonts w:hint="eastAsia"/>
        </w:rPr>
        <w:t>和</w:t>
      </w:r>
      <w:r w:rsidR="0074155E">
        <w:rPr>
          <w:rFonts w:hint="eastAsia"/>
        </w:rPr>
        <w:t>CGLib</w:t>
      </w:r>
      <w:r w:rsidR="0074155E">
        <w:rPr>
          <w:rFonts w:hint="eastAsia"/>
        </w:rPr>
        <w:t>两种生成方式</w:t>
      </w:r>
    </w:p>
    <w:p w14:paraId="3D5BAF4B" w14:textId="54AB6516" w:rsidR="000B08CD" w:rsidRDefault="000B08CD" w:rsidP="000809E6">
      <w:r>
        <w:rPr>
          <w:rFonts w:hint="eastAsia"/>
        </w:rPr>
        <w:t>2</w:t>
      </w:r>
      <w:r>
        <w:rPr>
          <w:rFonts w:hint="eastAsia"/>
        </w:rPr>
        <w:t>、</w:t>
      </w:r>
      <w:r w:rsidR="00CE0741">
        <w:rPr>
          <w:rFonts w:hint="eastAsia"/>
        </w:rPr>
        <w:t>ProxyFactoryBean</w:t>
      </w:r>
      <w:r w:rsidR="00CE0741">
        <w:rPr>
          <w:rFonts w:hint="eastAsia"/>
        </w:rPr>
        <w:t>的继承关系如下</w:t>
      </w:r>
    </w:p>
    <w:p w14:paraId="4E51ED89" w14:textId="09604824" w:rsidR="00CE0741" w:rsidRDefault="0041541F" w:rsidP="00CE0741">
      <w:pPr>
        <w:jc w:val="center"/>
      </w:pPr>
      <w:r w:rsidRPr="0041541F">
        <w:rPr>
          <w:noProof/>
        </w:rPr>
        <w:lastRenderedPageBreak/>
        <w:drawing>
          <wp:inline distT="0" distB="0" distL="0" distR="0" wp14:anchorId="65157511" wp14:editId="5B9C6FF5">
            <wp:extent cx="5270500" cy="2603639"/>
            <wp:effectExtent l="0" t="0" r="6350" b="6350"/>
            <wp:docPr id="7" name="图片 7" descr="E:\Uml\ProxyFactoryBe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Uml\ProxyFactoryBean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60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5EABAD" w14:textId="4841F83F" w:rsidR="008746A5" w:rsidRDefault="008746A5" w:rsidP="00D75471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Proxy</w:t>
      </w:r>
      <w:r>
        <w:t>C</w:t>
      </w:r>
      <w:r>
        <w:rPr>
          <w:rFonts w:hint="eastAsia"/>
        </w:rPr>
        <w:t>onfig</w:t>
      </w:r>
      <w:r>
        <w:rPr>
          <w:rFonts w:hint="eastAsia"/>
        </w:rPr>
        <w:t>是一个数据基类，这个数据基类为</w:t>
      </w:r>
      <w:r>
        <w:rPr>
          <w:rFonts w:hint="eastAsia"/>
        </w:rPr>
        <w:t>ProxyFactoryBean</w:t>
      </w:r>
      <w:r>
        <w:rPr>
          <w:rFonts w:hint="eastAsia"/>
        </w:rPr>
        <w:t>这样的子类提供了配置属性</w:t>
      </w:r>
    </w:p>
    <w:p w14:paraId="25DD6161" w14:textId="314311E8" w:rsidR="008746A5" w:rsidRDefault="008746A5" w:rsidP="00D75471">
      <w:pPr>
        <w:pStyle w:val="a7"/>
        <w:numPr>
          <w:ilvl w:val="0"/>
          <w:numId w:val="20"/>
        </w:numPr>
        <w:ind w:firstLineChars="0"/>
      </w:pPr>
      <w:r w:rsidRPr="00D8677E">
        <w:rPr>
          <w:rFonts w:hint="eastAsia"/>
          <w:b/>
          <w:color w:val="FF0000"/>
        </w:rPr>
        <w:t>AdvisedSupport</w:t>
      </w:r>
      <w:r w:rsidRPr="00D8677E">
        <w:rPr>
          <w:rFonts w:hint="eastAsia"/>
          <w:b/>
          <w:color w:val="FF0000"/>
        </w:rPr>
        <w:t>封装了</w:t>
      </w:r>
      <w:r w:rsidRPr="00D8677E">
        <w:rPr>
          <w:rFonts w:hint="eastAsia"/>
          <w:b/>
          <w:color w:val="FF0000"/>
        </w:rPr>
        <w:t>AOP</w:t>
      </w:r>
      <w:r w:rsidRPr="00D8677E">
        <w:rPr>
          <w:rFonts w:hint="eastAsia"/>
          <w:b/>
          <w:color w:val="FF0000"/>
        </w:rPr>
        <w:t>对增强和切面的相关操作</w:t>
      </w:r>
      <w:r w:rsidR="00631928">
        <w:rPr>
          <w:rFonts w:hint="eastAsia"/>
          <w:b/>
          <w:color w:val="FF0000"/>
        </w:rPr>
        <w:t>(</w:t>
      </w:r>
      <w:r w:rsidR="00631928">
        <w:rPr>
          <w:rFonts w:hint="eastAsia"/>
          <w:b/>
          <w:color w:val="FF0000"/>
        </w:rPr>
        <w:t>含有</w:t>
      </w:r>
      <w:r w:rsidR="00631928">
        <w:rPr>
          <w:rFonts w:hint="eastAsia"/>
          <w:b/>
          <w:color w:val="FF0000"/>
        </w:rPr>
        <w:t>List</w:t>
      </w:r>
      <w:r w:rsidR="00631928">
        <w:rPr>
          <w:b/>
          <w:color w:val="FF0000"/>
        </w:rPr>
        <w:t>&lt;Advisor&gt;</w:t>
      </w:r>
      <w:r w:rsidR="00631928">
        <w:rPr>
          <w:rFonts w:hint="eastAsia"/>
          <w:b/>
          <w:color w:val="FF0000"/>
        </w:rPr>
        <w:t>)</w:t>
      </w:r>
      <w:r>
        <w:rPr>
          <w:rFonts w:hint="eastAsia"/>
        </w:rPr>
        <w:t>，这些操作对于不同</w:t>
      </w:r>
      <w:r>
        <w:rPr>
          <w:rFonts w:hint="eastAsia"/>
        </w:rPr>
        <w:t>AOP</w:t>
      </w:r>
      <w:r>
        <w:rPr>
          <w:rFonts w:hint="eastAsia"/>
        </w:rPr>
        <w:t>代理对象的生成都是一样的</w:t>
      </w:r>
      <w:r w:rsidR="00E427B7">
        <w:rPr>
          <w:rFonts w:hint="eastAsia"/>
        </w:rPr>
        <w:t>，但是对于具体的</w:t>
      </w:r>
      <w:r w:rsidR="00E427B7">
        <w:rPr>
          <w:rFonts w:hint="eastAsia"/>
        </w:rPr>
        <w:t>AOP</w:t>
      </w:r>
      <w:r w:rsidR="00E427B7">
        <w:rPr>
          <w:rFonts w:hint="eastAsia"/>
        </w:rPr>
        <w:t>代理对象的创建，</w:t>
      </w:r>
      <w:r w:rsidR="00E427B7">
        <w:rPr>
          <w:rFonts w:hint="eastAsia"/>
        </w:rPr>
        <w:t>AdvisedSupport</w:t>
      </w:r>
      <w:r w:rsidR="00E427B7">
        <w:rPr>
          <w:rFonts w:hint="eastAsia"/>
        </w:rPr>
        <w:t>把它交给它的子类取完成</w:t>
      </w:r>
      <w:r w:rsidR="00E75905">
        <w:rPr>
          <w:rFonts w:hint="eastAsia"/>
        </w:rPr>
        <w:t>，</w:t>
      </w:r>
      <w:r w:rsidR="00E75905" w:rsidRPr="00D8677E">
        <w:rPr>
          <w:rFonts w:hint="eastAsia"/>
          <w:b/>
          <w:color w:val="FF0000"/>
        </w:rPr>
        <w:t>还保留了被代理对象的信息</w:t>
      </w:r>
      <w:r w:rsidR="00E41B55" w:rsidRPr="00D8677E">
        <w:rPr>
          <w:rFonts w:hint="eastAsia"/>
          <w:b/>
          <w:color w:val="FF0000"/>
        </w:rPr>
        <w:t>(</w:t>
      </w:r>
      <w:r w:rsidR="00E41B55" w:rsidRPr="00D8677E">
        <w:rPr>
          <w:rFonts w:hint="eastAsia"/>
          <w:b/>
          <w:color w:val="FF0000"/>
        </w:rPr>
        <w:t>实例以及类型</w:t>
      </w:r>
      <w:r w:rsidR="00E41B55" w:rsidRPr="00D8677E">
        <w:rPr>
          <w:rFonts w:hint="eastAsia"/>
          <w:b/>
          <w:color w:val="FF0000"/>
        </w:rPr>
        <w:t>TargetSource)</w:t>
      </w:r>
    </w:p>
    <w:p w14:paraId="19CBB636" w14:textId="40DDCF1A" w:rsidR="004D3493" w:rsidRDefault="004D3493" w:rsidP="00D75471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ProxyCreatorSupport</w:t>
      </w:r>
      <w:r>
        <w:rPr>
          <w:rFonts w:hint="eastAsia"/>
        </w:rPr>
        <w:t>是子类创建</w:t>
      </w:r>
      <w:r>
        <w:rPr>
          <w:rFonts w:hint="eastAsia"/>
        </w:rPr>
        <w:t>AOP</w:t>
      </w:r>
      <w:r>
        <w:rPr>
          <w:rFonts w:hint="eastAsia"/>
        </w:rPr>
        <w:t>代理对象的一个辅助类</w:t>
      </w:r>
    </w:p>
    <w:p w14:paraId="185EFD74" w14:textId="10DD25A1" w:rsidR="00884DDC" w:rsidRDefault="00884DDC" w:rsidP="00D75471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对于需要使用</w:t>
      </w:r>
      <w:r>
        <w:rPr>
          <w:rFonts w:hint="eastAsia"/>
        </w:rPr>
        <w:t>AspectJ</w:t>
      </w:r>
      <w:r>
        <w:rPr>
          <w:rFonts w:hint="eastAsia"/>
        </w:rPr>
        <w:t>的</w:t>
      </w:r>
      <w:r>
        <w:rPr>
          <w:rFonts w:hint="eastAsia"/>
        </w:rPr>
        <w:t>AOP</w:t>
      </w:r>
      <w:r>
        <w:rPr>
          <w:rFonts w:hint="eastAsia"/>
        </w:rPr>
        <w:t>应用，</w:t>
      </w:r>
      <w:r>
        <w:rPr>
          <w:rFonts w:hint="eastAsia"/>
        </w:rPr>
        <w:t>AspectJProxy</w:t>
      </w:r>
      <w:r>
        <w:t>F</w:t>
      </w:r>
      <w:r>
        <w:rPr>
          <w:rFonts w:hint="eastAsia"/>
        </w:rPr>
        <w:t>actory</w:t>
      </w:r>
      <w:r>
        <w:rPr>
          <w:rFonts w:hint="eastAsia"/>
        </w:rPr>
        <w:t>起到集成</w:t>
      </w:r>
      <w:r>
        <w:rPr>
          <w:rFonts w:hint="eastAsia"/>
        </w:rPr>
        <w:t>Spring</w:t>
      </w:r>
      <w:r>
        <w:rPr>
          <w:rFonts w:hint="eastAsia"/>
        </w:rPr>
        <w:t>和</w:t>
      </w:r>
      <w:r>
        <w:rPr>
          <w:rFonts w:hint="eastAsia"/>
        </w:rPr>
        <w:t>AspectJ</w:t>
      </w:r>
      <w:r>
        <w:rPr>
          <w:rFonts w:hint="eastAsia"/>
        </w:rPr>
        <w:t>的作用</w:t>
      </w:r>
    </w:p>
    <w:p w14:paraId="227E50DE" w14:textId="04BB81B3" w:rsidR="00DF4028" w:rsidRDefault="00884DDC" w:rsidP="00D75471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对于使用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应用，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Bean</w:t>
      </w:r>
      <w:r>
        <w:rPr>
          <w:rFonts w:hint="eastAsia"/>
        </w:rPr>
        <w:t>和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</w:t>
      </w:r>
      <w:r>
        <w:rPr>
          <w:rFonts w:hint="eastAsia"/>
        </w:rPr>
        <w:t>都提供了</w:t>
      </w:r>
      <w:r>
        <w:rPr>
          <w:rFonts w:hint="eastAsia"/>
        </w:rPr>
        <w:t>AOP</w:t>
      </w:r>
      <w:r>
        <w:rPr>
          <w:rFonts w:hint="eastAsia"/>
        </w:rPr>
        <w:t>功能的封装</w:t>
      </w:r>
      <w:r w:rsidR="008177BD">
        <w:rPr>
          <w:rFonts w:hint="eastAsia"/>
        </w:rPr>
        <w:t>，只是使用</w:t>
      </w:r>
      <w:r w:rsidR="008177BD">
        <w:rPr>
          <w:rFonts w:hint="eastAsia"/>
        </w:rPr>
        <w:t>Proxy</w:t>
      </w:r>
      <w:r w:rsidR="008177BD">
        <w:t>F</w:t>
      </w:r>
      <w:r w:rsidR="008177BD">
        <w:rPr>
          <w:rFonts w:hint="eastAsia"/>
        </w:rPr>
        <w:t>actory</w:t>
      </w:r>
      <w:r w:rsidR="008177BD">
        <w:t>B</w:t>
      </w:r>
      <w:r w:rsidR="008177BD">
        <w:rPr>
          <w:rFonts w:hint="eastAsia"/>
        </w:rPr>
        <w:t>ean</w:t>
      </w:r>
      <w:r w:rsidR="002D482C">
        <w:rPr>
          <w:rFonts w:hint="eastAsia"/>
        </w:rPr>
        <w:t>，可以在</w:t>
      </w:r>
      <w:r w:rsidR="002D482C">
        <w:rPr>
          <w:rFonts w:hint="eastAsia"/>
        </w:rPr>
        <w:t>IoC</w:t>
      </w:r>
      <w:r w:rsidR="002D482C">
        <w:rPr>
          <w:rFonts w:hint="eastAsia"/>
        </w:rPr>
        <w:t>容器中完成声明式配置</w:t>
      </w:r>
      <w:r w:rsidR="00DF4028">
        <w:rPr>
          <w:rFonts w:hint="eastAsia"/>
        </w:rPr>
        <w:t>，而使用</w:t>
      </w:r>
      <w:r w:rsidR="00DF4028">
        <w:rPr>
          <w:rFonts w:hint="eastAsia"/>
        </w:rPr>
        <w:t>Proxy</w:t>
      </w:r>
      <w:r w:rsidR="00DF4028">
        <w:t>F</w:t>
      </w:r>
      <w:r w:rsidR="00DF4028">
        <w:rPr>
          <w:rFonts w:hint="eastAsia"/>
        </w:rPr>
        <w:t>actory</w:t>
      </w:r>
      <w:r w:rsidR="00DF4028">
        <w:rPr>
          <w:rFonts w:hint="eastAsia"/>
        </w:rPr>
        <w:t>，则需要编程式地使用</w:t>
      </w:r>
      <w:r w:rsidR="00DF4028">
        <w:rPr>
          <w:rFonts w:hint="eastAsia"/>
        </w:rPr>
        <w:t>Spring</w:t>
      </w:r>
      <w:r w:rsidR="00DF4028">
        <w:t xml:space="preserve"> AOP</w:t>
      </w:r>
      <w:r w:rsidR="00DF4028">
        <w:rPr>
          <w:rFonts w:hint="eastAsia"/>
        </w:rPr>
        <w:t>的功能</w:t>
      </w:r>
    </w:p>
    <w:p w14:paraId="286B5EB6" w14:textId="17FD861C" w:rsidR="009121E8" w:rsidRDefault="009121E8" w:rsidP="009121E8"/>
    <w:p w14:paraId="740EAAB9" w14:textId="14041751" w:rsidR="009121E8" w:rsidRDefault="009121E8" w:rsidP="00535AC7">
      <w:pPr>
        <w:pStyle w:val="3"/>
        <w:numPr>
          <w:ilvl w:val="2"/>
          <w:numId w:val="1"/>
        </w:numPr>
      </w:pPr>
      <w:r>
        <w:rPr>
          <w:rFonts w:hint="eastAsia"/>
        </w:rPr>
        <w:t>配置Proxy</w:t>
      </w:r>
      <w:r>
        <w:t>F</w:t>
      </w:r>
      <w:r>
        <w:rPr>
          <w:rFonts w:hint="eastAsia"/>
        </w:rPr>
        <w:t>actoryBean</w:t>
      </w:r>
    </w:p>
    <w:p w14:paraId="3D7EC612" w14:textId="33E36EDC" w:rsidR="008746A5" w:rsidRDefault="00456483" w:rsidP="00456483">
      <w:r>
        <w:rPr>
          <w:rFonts w:hint="eastAsia"/>
        </w:rPr>
        <w:t>1</w:t>
      </w:r>
      <w:r>
        <w:rPr>
          <w:rFonts w:hint="eastAsia"/>
        </w:rPr>
        <w:t>、在基于</w:t>
      </w:r>
      <w:r>
        <w:rPr>
          <w:rFonts w:hint="eastAsia"/>
        </w:rPr>
        <w:t>XML</w:t>
      </w:r>
      <w:r>
        <w:rPr>
          <w:rFonts w:hint="eastAsia"/>
        </w:rPr>
        <w:t>配置</w:t>
      </w:r>
      <w:r>
        <w:rPr>
          <w:rFonts w:hint="eastAsia"/>
        </w:rPr>
        <w:t>Spring</w:t>
      </w:r>
      <w:r>
        <w:t xml:space="preserve"> B</w:t>
      </w:r>
      <w:r>
        <w:rPr>
          <w:rFonts w:hint="eastAsia"/>
        </w:rPr>
        <w:t>ean</w:t>
      </w:r>
      <w:r>
        <w:rPr>
          <w:rFonts w:hint="eastAsia"/>
        </w:rPr>
        <w:t>时，往往需要一系列的配置步骤来使用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Bean</w:t>
      </w:r>
      <w:r>
        <w:rPr>
          <w:rFonts w:hint="eastAsia"/>
        </w:rPr>
        <w:t>和</w:t>
      </w:r>
      <w:r>
        <w:rPr>
          <w:rFonts w:hint="eastAsia"/>
        </w:rPr>
        <w:t>AOP</w:t>
      </w:r>
    </w:p>
    <w:p w14:paraId="3720AAEA" w14:textId="1594E371" w:rsidR="00456483" w:rsidRDefault="00456483" w:rsidP="00D75471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定义使用的切面</w:t>
      </w:r>
      <w:r>
        <w:rPr>
          <w:rFonts w:hint="eastAsia"/>
        </w:rPr>
        <w:t>Advisor</w:t>
      </w:r>
      <w:r>
        <w:rPr>
          <w:rFonts w:hint="eastAsia"/>
        </w:rPr>
        <w:t>，这个</w:t>
      </w:r>
      <w:r w:rsidR="002910B6">
        <w:rPr>
          <w:rFonts w:hint="eastAsia"/>
        </w:rPr>
        <w:t>切面</w:t>
      </w:r>
      <w:r>
        <w:rPr>
          <w:rFonts w:hint="eastAsia"/>
        </w:rPr>
        <w:t>应该作为一个</w:t>
      </w:r>
      <w:r>
        <w:rPr>
          <w:rFonts w:hint="eastAsia"/>
        </w:rPr>
        <w:t>Bean</w:t>
      </w:r>
      <w:r>
        <w:rPr>
          <w:rFonts w:hint="eastAsia"/>
        </w:rPr>
        <w:t>来定义，</w:t>
      </w:r>
      <w:r w:rsidR="008C6A88">
        <w:rPr>
          <w:rFonts w:hint="eastAsia"/>
        </w:rPr>
        <w:t>这个切面</w:t>
      </w:r>
      <w:r w:rsidR="00A2689C">
        <w:rPr>
          <w:rFonts w:hint="eastAsia"/>
        </w:rPr>
        <w:t>需要切点</w:t>
      </w:r>
      <w:r w:rsidR="00F40902">
        <w:rPr>
          <w:rFonts w:hint="eastAsia"/>
        </w:rPr>
        <w:t>(</w:t>
      </w:r>
      <w:r w:rsidR="00F40902">
        <w:rPr>
          <w:rFonts w:hint="eastAsia"/>
        </w:rPr>
        <w:t>方法定位条件</w:t>
      </w:r>
      <w:r w:rsidR="00F40902">
        <w:rPr>
          <w:rFonts w:hint="eastAsia"/>
        </w:rPr>
        <w:t>)</w:t>
      </w:r>
      <w:r w:rsidR="00A2689C">
        <w:rPr>
          <w:rFonts w:hint="eastAsia"/>
        </w:rPr>
        <w:t>以及增强</w:t>
      </w:r>
      <w:r w:rsidR="00F40902">
        <w:rPr>
          <w:rFonts w:hint="eastAsia"/>
        </w:rPr>
        <w:t>(</w:t>
      </w:r>
      <w:r w:rsidR="00F40902">
        <w:rPr>
          <w:rFonts w:hint="eastAsia"/>
        </w:rPr>
        <w:t>额外逻辑代码以及方位信息</w:t>
      </w:r>
      <w:r w:rsidR="00F40902">
        <w:rPr>
          <w:rFonts w:hint="eastAsia"/>
        </w:rPr>
        <w:t>)</w:t>
      </w:r>
      <w:r w:rsidR="00A2689C">
        <w:rPr>
          <w:rFonts w:hint="eastAsia"/>
        </w:rPr>
        <w:t>的定义</w:t>
      </w:r>
    </w:p>
    <w:p w14:paraId="0BE61C3A" w14:textId="67C48D37" w:rsidR="009B29B4" w:rsidRDefault="009B29B4" w:rsidP="00D75471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定义</w:t>
      </w:r>
      <w:r>
        <w:rPr>
          <w:rFonts w:hint="eastAsia"/>
        </w:rPr>
        <w:t>ProxyFactoryBean</w:t>
      </w:r>
      <w:r>
        <w:rPr>
          <w:rFonts w:hint="eastAsia"/>
        </w:rPr>
        <w:t>，把它作为另一个</w:t>
      </w:r>
      <w:r>
        <w:rPr>
          <w:rFonts w:hint="eastAsia"/>
        </w:rPr>
        <w:t>Bean</w:t>
      </w:r>
      <w:r>
        <w:rPr>
          <w:rFonts w:hint="eastAsia"/>
        </w:rPr>
        <w:t>来定义，他是封装</w:t>
      </w:r>
      <w:r>
        <w:rPr>
          <w:rFonts w:hint="eastAsia"/>
        </w:rPr>
        <w:t>AOP</w:t>
      </w:r>
      <w:r>
        <w:rPr>
          <w:rFonts w:hint="eastAsia"/>
        </w:rPr>
        <w:t>的主要类</w:t>
      </w:r>
      <w:r w:rsidR="00C31286">
        <w:rPr>
          <w:rFonts w:hint="eastAsia"/>
        </w:rPr>
        <w:t>，在配置</w:t>
      </w:r>
      <w:r w:rsidR="00C31286">
        <w:rPr>
          <w:rFonts w:hint="eastAsia"/>
        </w:rPr>
        <w:t>Proxy</w:t>
      </w:r>
      <w:r w:rsidR="00C31286">
        <w:t>F</w:t>
      </w:r>
      <w:r w:rsidR="00C31286">
        <w:rPr>
          <w:rFonts w:hint="eastAsia"/>
        </w:rPr>
        <w:t>actoryBean</w:t>
      </w:r>
      <w:r w:rsidR="00C31286">
        <w:rPr>
          <w:rFonts w:hint="eastAsia"/>
        </w:rPr>
        <w:t>时，需要设定与</w:t>
      </w:r>
      <w:r w:rsidR="00C31286">
        <w:rPr>
          <w:rFonts w:hint="eastAsia"/>
        </w:rPr>
        <w:t>AOP</w:t>
      </w:r>
      <w:r w:rsidR="00C31286">
        <w:rPr>
          <w:rFonts w:hint="eastAsia"/>
        </w:rPr>
        <w:t>实现相关的重要属性，比如</w:t>
      </w:r>
      <w:r w:rsidR="00C31286">
        <w:rPr>
          <w:rFonts w:hint="eastAsia"/>
        </w:rPr>
        <w:t>proxyInterface</w:t>
      </w:r>
      <w:r w:rsidR="00C31286">
        <w:rPr>
          <w:rFonts w:hint="eastAsia"/>
        </w:rPr>
        <w:t>、</w:t>
      </w:r>
      <w:r w:rsidR="00C31286">
        <w:rPr>
          <w:rFonts w:hint="eastAsia"/>
        </w:rPr>
        <w:t>interceptorNames</w:t>
      </w:r>
      <w:r w:rsidR="00C31286">
        <w:rPr>
          <w:rFonts w:hint="eastAsia"/>
        </w:rPr>
        <w:t>和</w:t>
      </w:r>
      <w:r w:rsidR="00C31286">
        <w:rPr>
          <w:rFonts w:hint="eastAsia"/>
        </w:rPr>
        <w:t>target</w:t>
      </w:r>
      <w:r w:rsidR="00C31286">
        <w:rPr>
          <w:rFonts w:hint="eastAsia"/>
        </w:rPr>
        <w:t>等</w:t>
      </w:r>
    </w:p>
    <w:p w14:paraId="7A6A6B31" w14:textId="510FCC92" w:rsidR="005B7864" w:rsidRDefault="005B7864" w:rsidP="00D75471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interceptorNames</w:t>
      </w:r>
      <w:r w:rsidR="00E748A3">
        <w:rPr>
          <w:rFonts w:hint="eastAsia"/>
        </w:rPr>
        <w:t>属性的值往往设置为需要的</w:t>
      </w:r>
      <w:r w:rsidR="00E748A3">
        <w:rPr>
          <w:rFonts w:hint="eastAsia"/>
        </w:rPr>
        <w:t>Advice</w:t>
      </w:r>
      <w:r w:rsidR="00A04B54">
        <w:rPr>
          <w:rFonts w:hint="eastAsia"/>
        </w:rPr>
        <w:t>，因为这些切面在</w:t>
      </w:r>
      <w:r w:rsidR="00A04B54">
        <w:rPr>
          <w:rFonts w:hint="eastAsia"/>
        </w:rPr>
        <w:t>ProxyFactoryBean</w:t>
      </w:r>
      <w:r w:rsidR="00A04B54">
        <w:rPr>
          <w:rFonts w:hint="eastAsia"/>
        </w:rPr>
        <w:t>的</w:t>
      </w:r>
      <w:r w:rsidR="00A04B54">
        <w:rPr>
          <w:rFonts w:hint="eastAsia"/>
        </w:rPr>
        <w:t>AOP</w:t>
      </w:r>
      <w:r w:rsidR="00A04B54">
        <w:rPr>
          <w:rFonts w:hint="eastAsia"/>
        </w:rPr>
        <w:t>配置下，是通过使用代理对象的拦截器机制起作用的，因此沿用了拦截器的名字，旧瓶装新酒</w:t>
      </w:r>
    </w:p>
    <w:p w14:paraId="4A95ABD0" w14:textId="01B94378" w:rsidR="00754856" w:rsidRDefault="00754856" w:rsidP="00D75471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定义</w:t>
      </w:r>
      <w:r>
        <w:rPr>
          <w:rFonts w:hint="eastAsia"/>
        </w:rPr>
        <w:t>target</w:t>
      </w:r>
      <w:r>
        <w:rPr>
          <w:rFonts w:hint="eastAsia"/>
        </w:rPr>
        <w:t>属性</w:t>
      </w:r>
      <w:r w:rsidR="005B1BCC">
        <w:rPr>
          <w:rFonts w:hint="eastAsia"/>
        </w:rPr>
        <w:t>，作为</w:t>
      </w:r>
      <w:r w:rsidR="005B1BCC">
        <w:rPr>
          <w:rFonts w:hint="eastAsia"/>
        </w:rPr>
        <w:t>target</w:t>
      </w:r>
      <w:r w:rsidR="005B1BCC">
        <w:rPr>
          <w:rFonts w:hint="eastAsia"/>
        </w:rPr>
        <w:t>属性注入的</w:t>
      </w:r>
      <w:r w:rsidR="005B1BCC">
        <w:rPr>
          <w:rFonts w:hint="eastAsia"/>
        </w:rPr>
        <w:t>Bean</w:t>
      </w:r>
      <w:r w:rsidR="00AF1CCB">
        <w:rPr>
          <w:rFonts w:hint="eastAsia"/>
        </w:rPr>
        <w:t>，即被代理对象</w:t>
      </w:r>
    </w:p>
    <w:p w14:paraId="459C6A1B" w14:textId="1C9F5DFC" w:rsidR="00456483" w:rsidRDefault="00456483" w:rsidP="00456483"/>
    <w:p w14:paraId="28E54DA9" w14:textId="270DC88B" w:rsidR="00456483" w:rsidRPr="009B29B4" w:rsidRDefault="009C7DF1" w:rsidP="00535AC7">
      <w:pPr>
        <w:pStyle w:val="3"/>
        <w:numPr>
          <w:ilvl w:val="2"/>
          <w:numId w:val="1"/>
        </w:numPr>
      </w:pPr>
      <w:r>
        <w:rPr>
          <w:rFonts w:hint="eastAsia"/>
        </w:rPr>
        <w:t>Proxy</w:t>
      </w:r>
      <w:r>
        <w:t>F</w:t>
      </w:r>
      <w:r>
        <w:rPr>
          <w:rFonts w:hint="eastAsia"/>
        </w:rPr>
        <w:t>actory</w:t>
      </w:r>
      <w:r>
        <w:t>B</w:t>
      </w:r>
      <w:r>
        <w:rPr>
          <w:rFonts w:hint="eastAsia"/>
        </w:rPr>
        <w:t>ean生成AopProxy代理对象</w:t>
      </w:r>
    </w:p>
    <w:p w14:paraId="7AA187AF" w14:textId="66D0BD22" w:rsidR="00456483" w:rsidRDefault="00B2314F" w:rsidP="0045648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opProxy</w:t>
      </w:r>
      <w:r>
        <w:rPr>
          <w:rFonts w:hint="eastAsia"/>
        </w:rPr>
        <w:t>的生成过程如下图</w:t>
      </w:r>
    </w:p>
    <w:p w14:paraId="70F4AFDE" w14:textId="2C53EBCC" w:rsidR="00B2314F" w:rsidRDefault="00B2314F" w:rsidP="00456483">
      <w:r>
        <w:object w:dxaOrig="24195" w:dyaOrig="7305" w14:anchorId="33992C6C">
          <v:shape id="_x0000_i1026" type="#_x0000_t75" style="width:414.75pt;height:125.45pt" o:ole="">
            <v:imagedata r:id="rId17" o:title=""/>
          </v:shape>
          <o:OLEObject Type="Embed" ProgID="Visio.Drawing.15" ShapeID="_x0000_i1026" DrawAspect="Content" ObjectID="_1556730491" r:id="rId18"/>
        </w:object>
      </w:r>
    </w:p>
    <w:p w14:paraId="0A5BFAB4" w14:textId="21770228" w:rsidR="00456483" w:rsidRDefault="008D3873" w:rsidP="00456483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Bean</w:t>
      </w:r>
      <w:r>
        <w:t>#getObject</w:t>
      </w:r>
    </w:p>
    <w:p w14:paraId="6C8691F2" w14:textId="77777777" w:rsidR="00C02D7A" w:rsidRPr="00C02D7A" w:rsidRDefault="00C02D7A" w:rsidP="00D75471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getObject()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eansException {  </w:t>
      </w:r>
    </w:p>
    <w:p w14:paraId="0199ECED" w14:textId="21960513" w:rsidR="00C02D7A" w:rsidRPr="00C02D7A" w:rsidRDefault="00C02D7A" w:rsidP="00D75471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="009F3D41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初初始化</w:t>
      </w:r>
      <w:r w:rsidR="009F3D41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链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922E4E4" w14:textId="77777777" w:rsidR="00C02D7A" w:rsidRPr="00C02D7A" w:rsidRDefault="00C02D7A" w:rsidP="00D75471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itializeAdvisorChain();  </w:t>
      </w:r>
    </w:p>
    <w:p w14:paraId="1AB3B96D" w14:textId="77777777" w:rsidR="00C02D7A" w:rsidRPr="00C02D7A" w:rsidRDefault="00C02D7A" w:rsidP="00D75471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对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singleton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和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rototype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类型进行区分，生成对应的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roxy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BDD4B38" w14:textId="77777777" w:rsidR="00C02D7A" w:rsidRPr="00C02D7A" w:rsidRDefault="00C02D7A" w:rsidP="00D75471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sSingleton()) {  </w:t>
      </w:r>
    </w:p>
    <w:p w14:paraId="739BA9E0" w14:textId="3F5F2AF6" w:rsidR="00C02D7A" w:rsidRPr="00C02D7A" w:rsidRDefault="00C02D7A" w:rsidP="00D75471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SingletonInstance();  </w:t>
      </w:r>
      <w:r w:rsidR="00990623"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="0099062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</w:t>
      </w:r>
      <w:r w:rsidR="00990623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里生成的是代理对象的单例</w:t>
      </w:r>
    </w:p>
    <w:p w14:paraId="35D0E8A4" w14:textId="77777777" w:rsidR="00C02D7A" w:rsidRPr="00C02D7A" w:rsidRDefault="00C02D7A" w:rsidP="00D75471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2A79B592" w14:textId="77777777" w:rsidR="00C02D7A" w:rsidRPr="00C02D7A" w:rsidRDefault="00C02D7A" w:rsidP="00D75471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argetName ==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1A375B49" w14:textId="77777777" w:rsidR="00C02D7A" w:rsidRPr="00C02D7A" w:rsidRDefault="00C02D7A" w:rsidP="00D75471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ogger.warn(</w:t>
      </w:r>
      <w:r w:rsidRPr="00C02D7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Using non-singleton proxies with singleton targets is often undesirable. Enable prototype proxies by setting the \'targetName\' property."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8B5D0AA" w14:textId="77777777" w:rsidR="00C02D7A" w:rsidRPr="00C02D7A" w:rsidRDefault="00C02D7A" w:rsidP="00D75471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212FF18" w14:textId="77777777" w:rsidR="00C02D7A" w:rsidRPr="00C02D7A" w:rsidRDefault="00C02D7A" w:rsidP="00D75471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DD126CB" w14:textId="77777777" w:rsidR="00C02D7A" w:rsidRPr="00C02D7A" w:rsidRDefault="00C02D7A" w:rsidP="00D75471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newPrototypeInstance();  </w:t>
      </w:r>
    </w:p>
    <w:p w14:paraId="1BCA02E1" w14:textId="77777777" w:rsidR="00C02D7A" w:rsidRPr="00C02D7A" w:rsidRDefault="00C02D7A" w:rsidP="00D75471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FDD3001" w14:textId="77777777" w:rsidR="00C02D7A" w:rsidRPr="00C02D7A" w:rsidRDefault="00C02D7A" w:rsidP="00D75471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6D9A779E" w14:textId="6EE3481C" w:rsidR="008D3873" w:rsidRDefault="00F360C1" w:rsidP="00F360C1">
      <w:r>
        <w:t>3</w:t>
      </w:r>
      <w:r>
        <w:rPr>
          <w:rFonts w:hint="eastAsia"/>
        </w:rPr>
        <w:t>、</w:t>
      </w:r>
      <w:r>
        <w:rPr>
          <w:rFonts w:hint="eastAsia"/>
        </w:rPr>
        <w:t>ProxyFactory</w:t>
      </w:r>
      <w:r>
        <w:t>B</w:t>
      </w:r>
      <w:r>
        <w:rPr>
          <w:rFonts w:hint="eastAsia"/>
        </w:rPr>
        <w:t>ean</w:t>
      </w:r>
      <w:r>
        <w:t>#initializeAdvisorChain</w:t>
      </w:r>
    </w:p>
    <w:p w14:paraId="71995B21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ynchronized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itializeAdvisorChain()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, BeansException {  </w:t>
      </w:r>
    </w:p>
    <w:p w14:paraId="234A052A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orChainInitialized) {  </w:t>
      </w:r>
    </w:p>
    <w:p w14:paraId="69B4DF9E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ObjectUtils.isEmpty(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)) {  </w:t>
      </w:r>
    </w:p>
    <w:p w14:paraId="5AF3958D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 ==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4DBD244E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llegalStateException(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No BeanFactory available anymore (probably due to serialization) - cannot resolve interceptor names 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Arrays.asList(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));  </w:t>
      </w:r>
    </w:p>
    <w:p w14:paraId="6C269542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F38E569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4C5BE4A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[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.length - </w:t>
      </w:r>
      <w:r w:rsidRPr="000163A4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.endsWith(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*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&amp;&amp;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argetName ==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argetSource == EMPTY_TARGET_SOURCE) {  </w:t>
      </w:r>
    </w:p>
    <w:p w14:paraId="11221239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Target required after globals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321D96A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}  </w:t>
      </w:r>
    </w:p>
    <w:p w14:paraId="249EA701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5798FA0" w14:textId="4A3F662A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tring[] var1 =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;  </w:t>
      </w:r>
      <w:r w:rsidR="005C2127"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="005C212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interceptorNames</w:t>
      </w:r>
      <w:r w:rsidR="005C212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属性对应的</w:t>
      </w:r>
      <w:r w:rsidR="005C212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String</w:t>
      </w:r>
      <w:r w:rsidR="005C212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]</w:t>
      </w:r>
    </w:p>
    <w:p w14:paraId="5387EB27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2 = var1.length;  </w:t>
      </w:r>
    </w:p>
    <w:p w14:paraId="20552517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D7CA8BC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添加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链的调用，在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XML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文件中通过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Names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属性进行配置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2623C25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3 = </w:t>
      </w:r>
      <w:r w:rsidRPr="000163A4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var3 &lt; var2; ++var3) {  </w:t>
      </w:r>
    </w:p>
    <w:p w14:paraId="7DAA170D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String name = var1[var3];  </w:t>
      </w:r>
    </w:p>
    <w:p w14:paraId="01435619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ogger.isTraceEnabled()) {  </w:t>
      </w:r>
    </w:p>
    <w:p w14:paraId="0F4AA0AD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ogger.trace(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onfiguring advisor or advice \'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name + 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\'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D02CB0A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2F341AD5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CF63797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name.endsWith(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*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) {  </w:t>
      </w:r>
    </w:p>
    <w:p w14:paraId="0CBF905F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(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ListableBeanFactory)) {  </w:t>
      </w:r>
    </w:p>
    <w:p w14:paraId="2C12515F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an only use global advisors or interceptors with a ListableBeanFactory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5C88094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07F98A28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B35D296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dGlobalAdvisor((ListableBeanFactory)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, name.substring(</w:t>
      </w:r>
      <w:r w:rsidRPr="000163A4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name.length() - 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*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ength()));  </w:t>
      </w:r>
    </w:p>
    <w:p w14:paraId="2ADC84DB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68E1A085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程序在这里被调用，那么需要加入命名的拦截器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并且需要检查这个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Bean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是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singleton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还是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rototype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类型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2D7FBCA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Object advice;  </w:t>
      </w:r>
    </w:p>
    <w:p w14:paraId="22E33652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singleton &amp;&amp; !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.isSingleton(name)) {  </w:t>
      </w:r>
    </w:p>
    <w:p w14:paraId="01A7BBA3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advice =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roxyFactoryBean.PrototypePlaceholderAdvisor(name);  </w:t>
      </w:r>
    </w:p>
    <w:p w14:paraId="1AD61982" w14:textId="5B19CC4B" w:rsidR="000163A4" w:rsidRPr="008C44FB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07BF3436" w14:textId="25802EF9" w:rsidR="008C44FB" w:rsidRPr="000163A4" w:rsidRDefault="008C44FB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                  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将获取</w:t>
      </w:r>
      <w:r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Adivce</w:t>
      </w:r>
      <w:r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的过程转交给</w:t>
      </w:r>
      <w:r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IoC</w:t>
      </w:r>
      <w:r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容器来完成</w:t>
      </w:r>
    </w:p>
    <w:p w14:paraId="229D5A09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advice =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.getBean(name);  </w:t>
      </w:r>
    </w:p>
    <w:p w14:paraId="0993C707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054718C6" w14:textId="546274F8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  <w:r w:rsidR="0034596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            </w:t>
      </w:r>
      <w:r w:rsidR="00345968"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="00345968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将</w:t>
      </w:r>
      <w:r w:rsidR="00345968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="00345968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包装成</w:t>
      </w:r>
      <w:r w:rsidR="00345968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Advisor</w:t>
      </w:r>
      <w:r w:rsidR="00345968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后添加到</w:t>
      </w:r>
      <w:r w:rsidR="00BC5BC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</w:t>
      </w:r>
      <w:r w:rsidR="00BC5BCC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dvisedSuppot</w:t>
      </w:r>
      <w:r w:rsidR="00BC5BCC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="00BC5BCC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List</w:t>
      </w:r>
      <w:r w:rsidR="00BC5BC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&lt;Advisor&gt;</w:t>
      </w:r>
      <w:r w:rsidR="00BC5BCC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字段当中</w:t>
      </w:r>
    </w:p>
    <w:p w14:paraId="138E08C3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</w:t>
      </w:r>
      <w:r w:rsidRPr="005C7E1C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addAdvisorOnChainCreation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ce, name);  </w:t>
      </w:r>
    </w:p>
    <w:p w14:paraId="4AF2CBBC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5F7ED7E7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02DB0F5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13EA5A08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08CB322" w14:textId="606F8B53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orChainInitialized =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0C0EB1A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}  </w:t>
      </w:r>
    </w:p>
    <w:p w14:paraId="140836CA" w14:textId="77777777" w:rsidR="000163A4" w:rsidRPr="000163A4" w:rsidRDefault="000163A4" w:rsidP="00D75471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54270D8" w14:textId="332B2AA8" w:rsidR="008D3873" w:rsidRDefault="003355E4" w:rsidP="00D75471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该过程有一个标志位</w:t>
      </w:r>
      <w:r w:rsidRPr="003355E4">
        <w:t>advisorChainInitialized</w:t>
      </w:r>
      <w:r>
        <w:rPr>
          <w:rFonts w:hint="eastAsia"/>
        </w:rPr>
        <w:t>，用来表示</w:t>
      </w:r>
      <w:r w:rsidR="00403D64">
        <w:rPr>
          <w:rFonts w:hint="eastAsia"/>
        </w:rPr>
        <w:t>Advisor</w:t>
      </w:r>
      <w:r>
        <w:rPr>
          <w:rFonts w:hint="eastAsia"/>
        </w:rPr>
        <w:t>链是否已经初始化，如果已经初始化，就不再初始化直接返回</w:t>
      </w:r>
    </w:p>
    <w:p w14:paraId="1B0E9999" w14:textId="38ACE55C" w:rsidR="00D97F58" w:rsidRDefault="00D97F58" w:rsidP="00D75471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初始化过程发生在应用第一次通过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Bean</w:t>
      </w:r>
      <w:r>
        <w:rPr>
          <w:rFonts w:hint="eastAsia"/>
        </w:rPr>
        <w:t>取获取代理对象的时候</w:t>
      </w:r>
    </w:p>
    <w:p w14:paraId="5BE7C666" w14:textId="7F081D99" w:rsidR="00C1528D" w:rsidRDefault="00E3009D" w:rsidP="00D75471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取得</w:t>
      </w:r>
      <w:r>
        <w:rPr>
          <w:rFonts w:hint="eastAsia"/>
        </w:rPr>
        <w:t>Advisor</w:t>
      </w:r>
      <w:r w:rsidR="00C1528D">
        <w:rPr>
          <w:rFonts w:hint="eastAsia"/>
        </w:rPr>
        <w:t>的方式也很简单，把</w:t>
      </w:r>
      <w:r w:rsidR="0030326A">
        <w:rPr>
          <w:rFonts w:hint="eastAsia"/>
        </w:rPr>
        <w:t>Advisor</w:t>
      </w:r>
      <w:r w:rsidR="00C1528D">
        <w:rPr>
          <w:rFonts w:hint="eastAsia"/>
        </w:rPr>
        <w:t>的名字交给容器的</w:t>
      </w:r>
      <w:r w:rsidR="00C1528D">
        <w:rPr>
          <w:rFonts w:hint="eastAsia"/>
        </w:rPr>
        <w:t>getBean</w:t>
      </w:r>
      <w:r w:rsidR="00C1528D">
        <w:rPr>
          <w:rFonts w:hint="eastAsia"/>
        </w:rPr>
        <w:t>方法就可以了</w:t>
      </w:r>
      <w:r w:rsidR="008C0703">
        <w:rPr>
          <w:rFonts w:hint="eastAsia"/>
        </w:rPr>
        <w:t>，然后把</w:t>
      </w:r>
      <w:r w:rsidR="008C0703">
        <w:rPr>
          <w:rFonts w:hint="eastAsia"/>
        </w:rPr>
        <w:t>Advisor</w:t>
      </w:r>
      <w:r w:rsidR="00966237">
        <w:rPr>
          <w:rFonts w:hint="eastAsia"/>
        </w:rPr>
        <w:t>通过方法</w:t>
      </w:r>
      <w:r w:rsidR="00CA721D" w:rsidRPr="00CA721D">
        <w:t>addAdvisorOnChainCreation</w:t>
      </w:r>
      <w:r w:rsidR="008C0703">
        <w:rPr>
          <w:rFonts w:hint="eastAsia"/>
        </w:rPr>
        <w:t>添加到拦截器链中</w:t>
      </w:r>
    </w:p>
    <w:p w14:paraId="04F7C218" w14:textId="58FB7DC5" w:rsidR="00F5119E" w:rsidRDefault="00F5119E" w:rsidP="00D75471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其中</w:t>
      </w:r>
      <w:r w:rsidR="002E0481">
        <w:rPr>
          <w:rFonts w:hint="eastAsia"/>
        </w:rPr>
        <w:t>ProxyFactory</w:t>
      </w:r>
      <w:r w:rsidR="002E0481">
        <w:t>B</w:t>
      </w:r>
      <w:r w:rsidR="002E0481">
        <w:rPr>
          <w:rFonts w:hint="eastAsia"/>
        </w:rPr>
        <w:t>ean</w:t>
      </w:r>
      <w:r w:rsidR="002E0481">
        <w:t>#</w:t>
      </w:r>
      <w:r w:rsidRPr="00F5119E">
        <w:t>addAdvisorOnChainCreation</w:t>
      </w:r>
      <w:r w:rsidR="002E0481">
        <w:rPr>
          <w:rFonts w:hint="eastAsia"/>
        </w:rPr>
        <w:t>中第一句将</w:t>
      </w:r>
      <w:r w:rsidR="002E0481">
        <w:rPr>
          <w:rFonts w:hint="eastAsia"/>
        </w:rPr>
        <w:t>Advice</w:t>
      </w:r>
      <w:r w:rsidR="002E0481">
        <w:rPr>
          <w:rFonts w:hint="eastAsia"/>
        </w:rPr>
        <w:t>转换成了</w:t>
      </w:r>
      <w:r w:rsidR="002E0481">
        <w:rPr>
          <w:rFonts w:hint="eastAsia"/>
        </w:rPr>
        <w:t>Advisor</w:t>
      </w:r>
    </w:p>
    <w:p w14:paraId="45BDB47A" w14:textId="77777777" w:rsidR="00F5119E" w:rsidRPr="00F5119E" w:rsidRDefault="00F5119E" w:rsidP="00D75471">
      <w:pPr>
        <w:widowControl/>
        <w:numPr>
          <w:ilvl w:val="0"/>
          <w:numId w:val="6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119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5119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dAdvisorOnChainCreation(Object next, String name) {  </w:t>
      </w:r>
    </w:p>
    <w:p w14:paraId="19C18A95" w14:textId="77777777" w:rsidR="00F5119E" w:rsidRPr="00F5119E" w:rsidRDefault="00F5119E" w:rsidP="00D75471">
      <w:pPr>
        <w:widowControl/>
        <w:numPr>
          <w:ilvl w:val="0"/>
          <w:numId w:val="6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511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511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将</w:t>
      </w:r>
      <w:r w:rsidRPr="00F511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F511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包装成了</w:t>
      </w:r>
      <w:r w:rsidRPr="00F511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</w:t>
      </w: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0EE3CF0" w14:textId="77777777" w:rsidR="00F5119E" w:rsidRPr="00F5119E" w:rsidRDefault="00F5119E" w:rsidP="00D75471">
      <w:pPr>
        <w:widowControl/>
        <w:numPr>
          <w:ilvl w:val="0"/>
          <w:numId w:val="6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Advisor advisor = </w:t>
      </w:r>
      <w:r w:rsidRPr="00F5119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namedBeanToAdvisor(next);  </w:t>
      </w:r>
    </w:p>
    <w:p w14:paraId="3EA48F9D" w14:textId="77777777" w:rsidR="00F5119E" w:rsidRPr="00F5119E" w:rsidRDefault="00F5119E" w:rsidP="00D75471">
      <w:pPr>
        <w:widowControl/>
        <w:numPr>
          <w:ilvl w:val="0"/>
          <w:numId w:val="6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5119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F5119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ogger.isTraceEnabled()) {  </w:t>
      </w:r>
    </w:p>
    <w:p w14:paraId="4A265E5D" w14:textId="77777777" w:rsidR="00F5119E" w:rsidRPr="00F5119E" w:rsidRDefault="00F5119E" w:rsidP="00D75471">
      <w:pPr>
        <w:widowControl/>
        <w:numPr>
          <w:ilvl w:val="0"/>
          <w:numId w:val="6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5119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ogger.trace(</w:t>
      </w:r>
      <w:r w:rsidRPr="00F5119E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dding advisor with name \'"</w:t>
      </w: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name + </w:t>
      </w:r>
      <w:r w:rsidRPr="00F5119E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\'"</w:t>
      </w: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CFEF7F1" w14:textId="77777777" w:rsidR="00F5119E" w:rsidRPr="00F5119E" w:rsidRDefault="00F5119E" w:rsidP="00D75471">
      <w:pPr>
        <w:widowControl/>
        <w:numPr>
          <w:ilvl w:val="0"/>
          <w:numId w:val="6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1C7AB072" w14:textId="77777777" w:rsidR="00F5119E" w:rsidRPr="00F5119E" w:rsidRDefault="00F5119E" w:rsidP="00D75471">
      <w:pPr>
        <w:widowControl/>
        <w:numPr>
          <w:ilvl w:val="0"/>
          <w:numId w:val="6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9CFBB5D" w14:textId="77777777" w:rsidR="00F5119E" w:rsidRPr="00F5119E" w:rsidRDefault="00F5119E" w:rsidP="00D75471">
      <w:pPr>
        <w:widowControl/>
        <w:numPr>
          <w:ilvl w:val="0"/>
          <w:numId w:val="6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5119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dAdvisor(advisor);  </w:t>
      </w:r>
    </w:p>
    <w:p w14:paraId="2153B03C" w14:textId="77777777" w:rsidR="00F5119E" w:rsidRPr="00F5119E" w:rsidRDefault="00F5119E" w:rsidP="00D75471">
      <w:pPr>
        <w:widowControl/>
        <w:numPr>
          <w:ilvl w:val="0"/>
          <w:numId w:val="6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45476FAB" w14:textId="291AA869" w:rsidR="00F5119E" w:rsidRDefault="00283BCF" w:rsidP="00D75471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ProxyFactory</w:t>
      </w:r>
      <w:r>
        <w:t>B</w:t>
      </w:r>
      <w:r>
        <w:rPr>
          <w:rFonts w:hint="eastAsia"/>
        </w:rPr>
        <w:t>ean</w:t>
      </w:r>
      <w:r>
        <w:t>#</w:t>
      </w:r>
      <w:r w:rsidRPr="00283BCF">
        <w:t xml:space="preserve"> namedBeanToAdvisor</w:t>
      </w:r>
    </w:p>
    <w:p w14:paraId="29096001" w14:textId="77777777" w:rsidR="00283BCF" w:rsidRPr="00283BCF" w:rsidRDefault="00283BCF" w:rsidP="00D75471">
      <w:pPr>
        <w:widowControl/>
        <w:numPr>
          <w:ilvl w:val="0"/>
          <w:numId w:val="6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83B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 namedBeanToAdvisor(Object next) {  </w:t>
      </w:r>
    </w:p>
    <w:p w14:paraId="67B4C47A" w14:textId="77777777" w:rsidR="00283BCF" w:rsidRPr="00283BCF" w:rsidRDefault="00283BCF" w:rsidP="00D75471">
      <w:pPr>
        <w:widowControl/>
        <w:numPr>
          <w:ilvl w:val="0"/>
          <w:numId w:val="6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283B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1CE26C6A" w14:textId="77777777" w:rsidR="00283BCF" w:rsidRPr="00283BCF" w:rsidRDefault="00283BCF" w:rsidP="00D75471">
      <w:pPr>
        <w:widowControl/>
        <w:numPr>
          <w:ilvl w:val="0"/>
          <w:numId w:val="6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283BC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283BC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其中</w:t>
      </w:r>
      <w:r w:rsidRPr="00283BC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AdapterRegistry</w:t>
      </w:r>
      <w:r w:rsidRPr="00283BC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是</w:t>
      </w:r>
      <w:r w:rsidRPr="00283BC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GlobalAdvisorAdapterRegistry</w:t>
      </w:r>
      <w:r w:rsidRPr="00283BC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下的单例</w:t>
      </w: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565EE28" w14:textId="77777777" w:rsidR="00283BCF" w:rsidRPr="00283BCF" w:rsidRDefault="00283BCF" w:rsidP="00D75471">
      <w:pPr>
        <w:widowControl/>
        <w:numPr>
          <w:ilvl w:val="0"/>
          <w:numId w:val="6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283B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283B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orAdapterRegistry.wrap(next);  </w:t>
      </w:r>
    </w:p>
    <w:p w14:paraId="226E5198" w14:textId="77777777" w:rsidR="00283BCF" w:rsidRPr="00283BCF" w:rsidRDefault="00283BCF" w:rsidP="00D75471">
      <w:pPr>
        <w:widowControl/>
        <w:numPr>
          <w:ilvl w:val="0"/>
          <w:numId w:val="6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283B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UnknownAdviceTypeException var3) {  </w:t>
      </w:r>
    </w:p>
    <w:p w14:paraId="7D3CFE9E" w14:textId="77777777" w:rsidR="00283BCF" w:rsidRPr="00283BCF" w:rsidRDefault="00283BCF" w:rsidP="00D75471">
      <w:pPr>
        <w:widowControl/>
        <w:numPr>
          <w:ilvl w:val="0"/>
          <w:numId w:val="6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283B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283B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283BC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Unknown advisor type "</w:t>
      </w: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next.getClass() + </w:t>
      </w:r>
      <w:r w:rsidRPr="00283BC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; Can only include Advisor or Advice type beans in interceptorNames chain except for last entry,"</w:t>
      </w: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283BC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which may also be target or TargetSource"</w:t>
      </w: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var3);  </w:t>
      </w:r>
    </w:p>
    <w:p w14:paraId="280101C4" w14:textId="77777777" w:rsidR="00283BCF" w:rsidRPr="00283BCF" w:rsidRDefault="00283BCF" w:rsidP="00D75471">
      <w:pPr>
        <w:widowControl/>
        <w:numPr>
          <w:ilvl w:val="0"/>
          <w:numId w:val="6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5634B6BB" w14:textId="62F036AC" w:rsidR="00283BCF" w:rsidRPr="00006790" w:rsidRDefault="00283BCF" w:rsidP="00D75471">
      <w:pPr>
        <w:widowControl/>
        <w:numPr>
          <w:ilvl w:val="0"/>
          <w:numId w:val="6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584E52A" w14:textId="77777777" w:rsidR="005E6DB5" w:rsidRDefault="008A20D2" w:rsidP="00456483">
      <w:r>
        <w:rPr>
          <w:rFonts w:hint="eastAsia"/>
        </w:rPr>
        <w:t>4</w:t>
      </w:r>
      <w:r>
        <w:rPr>
          <w:rFonts w:hint="eastAsia"/>
        </w:rPr>
        <w:t>、接着看</w:t>
      </w:r>
      <w:r w:rsidR="00B506C3">
        <w:rPr>
          <w:rFonts w:hint="eastAsia"/>
        </w:rPr>
        <w:t>Proxy</w:t>
      </w:r>
      <w:r w:rsidR="00B506C3">
        <w:t>F</w:t>
      </w:r>
      <w:r w:rsidR="00B506C3">
        <w:rPr>
          <w:rFonts w:hint="eastAsia"/>
        </w:rPr>
        <w:t>actoryBean</w:t>
      </w:r>
      <w:r w:rsidR="00B506C3">
        <w:t>#getObject</w:t>
      </w:r>
      <w:r w:rsidR="00B506C3">
        <w:rPr>
          <w:rFonts w:hint="eastAsia"/>
        </w:rPr>
        <w:t>，生成</w:t>
      </w:r>
      <w:r w:rsidR="00B506C3">
        <w:rPr>
          <w:rFonts w:hint="eastAsia"/>
        </w:rPr>
        <w:t>singleton</w:t>
      </w:r>
      <w:r w:rsidR="00B506C3">
        <w:rPr>
          <w:rFonts w:hint="eastAsia"/>
        </w:rPr>
        <w:t>的代理对象在</w:t>
      </w:r>
      <w:r w:rsidR="00B506C3">
        <w:rPr>
          <w:rFonts w:hint="eastAsia"/>
        </w:rPr>
        <w:t>getSingletonInstance</w:t>
      </w:r>
      <w:r w:rsidR="00B506C3">
        <w:t>()</w:t>
      </w:r>
      <w:r w:rsidR="00B506C3">
        <w:rPr>
          <w:rFonts w:hint="eastAsia"/>
        </w:rPr>
        <w:t>中完成的</w:t>
      </w:r>
      <w:r w:rsidR="00085594">
        <w:rPr>
          <w:rFonts w:hint="eastAsia"/>
        </w:rPr>
        <w:t>，这个方法是</w:t>
      </w:r>
      <w:r w:rsidR="00085594">
        <w:rPr>
          <w:rFonts w:hint="eastAsia"/>
        </w:rPr>
        <w:t>ProxyFactory</w:t>
      </w:r>
      <w:r w:rsidR="00085594">
        <w:t>B</w:t>
      </w:r>
      <w:r w:rsidR="00085594">
        <w:rPr>
          <w:rFonts w:hint="eastAsia"/>
        </w:rPr>
        <w:t>ean</w:t>
      </w:r>
      <w:r w:rsidR="00085594">
        <w:rPr>
          <w:rFonts w:hint="eastAsia"/>
        </w:rPr>
        <w:t>生成</w:t>
      </w:r>
      <w:r w:rsidR="00085594">
        <w:rPr>
          <w:rFonts w:hint="eastAsia"/>
        </w:rPr>
        <w:t>Aop</w:t>
      </w:r>
      <w:r w:rsidR="00085594">
        <w:t>P</w:t>
      </w:r>
      <w:r w:rsidR="00085594">
        <w:rPr>
          <w:rFonts w:hint="eastAsia"/>
        </w:rPr>
        <w:t>roxy</w:t>
      </w:r>
      <w:r w:rsidR="00085594">
        <w:rPr>
          <w:rFonts w:hint="eastAsia"/>
        </w:rPr>
        <w:t>代理对象的调用入口</w:t>
      </w:r>
      <w:r w:rsidR="008F0F82">
        <w:rPr>
          <w:rFonts w:hint="eastAsia"/>
        </w:rPr>
        <w:t>。代理对象会封装对</w:t>
      </w:r>
      <w:r w:rsidR="008F0F82">
        <w:rPr>
          <w:rFonts w:hint="eastAsia"/>
        </w:rPr>
        <w:t>target</w:t>
      </w:r>
      <w:r w:rsidR="008F0F82">
        <w:rPr>
          <w:rFonts w:hint="eastAsia"/>
        </w:rPr>
        <w:t>目标对象的调用，也就是说针对</w:t>
      </w:r>
      <w:r w:rsidR="008F0F82">
        <w:rPr>
          <w:rFonts w:hint="eastAsia"/>
        </w:rPr>
        <w:t>target</w:t>
      </w:r>
      <w:r w:rsidR="008F0F82">
        <w:rPr>
          <w:rFonts w:hint="eastAsia"/>
        </w:rPr>
        <w:t>对象的方法调用行为会被这里生成的代理对象拦截</w:t>
      </w:r>
    </w:p>
    <w:p w14:paraId="5185C70C" w14:textId="6B1E964A" w:rsidR="005E6DB5" w:rsidRDefault="005E6DB5" w:rsidP="00D75471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具体生成过程是</w:t>
      </w:r>
    </w:p>
    <w:p w14:paraId="0F787C4A" w14:textId="21EEB9E8" w:rsidR="005E6DB5" w:rsidRDefault="005E6DB5" w:rsidP="00D75471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读取</w:t>
      </w:r>
      <w:r>
        <w:rPr>
          <w:rFonts w:hint="eastAsia"/>
        </w:rPr>
        <w:t>ProxyFactoryBean</w:t>
      </w:r>
      <w:r>
        <w:rPr>
          <w:rFonts w:hint="eastAsia"/>
        </w:rPr>
        <w:t>中的配置，为生成代理对象做好必要的准备，比如设置代理的方法调用接口等</w:t>
      </w:r>
    </w:p>
    <w:p w14:paraId="5E5EB5BF" w14:textId="26FEF4A1" w:rsidR="0088272D" w:rsidRDefault="0088272D" w:rsidP="00D75471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Spring</w:t>
      </w:r>
      <w:r>
        <w:rPr>
          <w:rFonts w:hint="eastAsia"/>
        </w:rPr>
        <w:t>通过</w:t>
      </w:r>
      <w:r>
        <w:rPr>
          <w:rFonts w:hint="eastAsia"/>
        </w:rPr>
        <w:t>AopProxy</w:t>
      </w:r>
      <w:r>
        <w:rPr>
          <w:rFonts w:hint="eastAsia"/>
        </w:rPr>
        <w:t>类来具体生成代理对象</w:t>
      </w:r>
    </w:p>
    <w:p w14:paraId="211E602A" w14:textId="40F8B528" w:rsidR="006D13F7" w:rsidRDefault="002158E9" w:rsidP="002158E9">
      <w:r>
        <w:lastRenderedPageBreak/>
        <w:t>5</w:t>
      </w:r>
      <w:r>
        <w:rPr>
          <w:rFonts w:hint="eastAsia"/>
        </w:rPr>
        <w:t>、</w:t>
      </w:r>
      <w:r w:rsidR="00A23FE8">
        <w:rPr>
          <w:rFonts w:hint="eastAsia"/>
        </w:rPr>
        <w:t>Proxy</w:t>
      </w:r>
      <w:r w:rsidR="00A23FE8">
        <w:t>F</w:t>
      </w:r>
      <w:r w:rsidR="00A23FE8">
        <w:rPr>
          <w:rFonts w:hint="eastAsia"/>
        </w:rPr>
        <w:t>actoryBean</w:t>
      </w:r>
      <w:r w:rsidR="00A23FE8">
        <w:t>#</w:t>
      </w:r>
      <w:r w:rsidR="00A23FE8">
        <w:rPr>
          <w:rFonts w:hint="eastAsia"/>
        </w:rPr>
        <w:t>getSingletonInstance</w:t>
      </w:r>
      <w:r w:rsidR="00A23FE8">
        <w:t>()</w:t>
      </w:r>
    </w:p>
    <w:p w14:paraId="059342DC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ynchronized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getSingletonInstance() {  </w:t>
      </w:r>
    </w:p>
    <w:p w14:paraId="7D78B3A1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singletonInstance ==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1A903328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argetSource =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freshTargetSource();  </w:t>
      </w:r>
    </w:p>
    <w:p w14:paraId="29074F30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utodetectInterfaces &amp;&amp;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ProxiedInterfaces().length == </w:t>
      </w:r>
      <w:r w:rsidRPr="006D13F7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!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sProxyTargetClass()) {  </w:t>
      </w:r>
    </w:p>
    <w:p w14:paraId="1875AD1F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根据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框架来判断需要代理的接口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57F3914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lass targetClass =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TargetClass();  </w:t>
      </w:r>
    </w:p>
    <w:p w14:paraId="2CBDA4A9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targetClass ==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0262AC8F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FactoryBeanNotInitializedException(</w:t>
      </w:r>
      <w:r w:rsidRPr="006D13F7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annot determine target class for proxy"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E82902A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1E1672A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设置代理对象的接口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F3F80D1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setInterfaces(ClassUtils.getAllInterfacesForClass(targetClass,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roxyClassLoader));  </w:t>
      </w:r>
    </w:p>
    <w:p w14:paraId="123D7B24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BA9C3CE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AC9AABA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uper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setFrozen(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freezeProxy);  </w:t>
      </w:r>
    </w:p>
    <w:p w14:paraId="45A762D5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的方法会使用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roxyFactory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来生成需要的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roxy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187673C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260AC">
        <w:rPr>
          <w:rFonts w:ascii="Consolas" w:eastAsia="宋体" w:hAnsi="Consolas" w:cs="宋体"/>
          <w:b/>
          <w:bCs/>
          <w:color w:val="FF0000"/>
          <w:kern w:val="0"/>
          <w:sz w:val="18"/>
          <w:szCs w:val="18"/>
          <w:bdr w:val="none" w:sz="0" w:space="0" w:color="auto" w:frame="1"/>
        </w:rPr>
        <w:t>this</w:t>
      </w:r>
      <w:r w:rsidRPr="00B260AC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.singletonInstance = </w:t>
      </w:r>
      <w:r w:rsidRPr="00B260AC">
        <w:rPr>
          <w:rFonts w:ascii="Consolas" w:eastAsia="宋体" w:hAnsi="Consolas" w:cs="宋体"/>
          <w:b/>
          <w:bCs/>
          <w:color w:val="FF0000"/>
          <w:kern w:val="0"/>
          <w:sz w:val="18"/>
          <w:szCs w:val="18"/>
          <w:bdr w:val="none" w:sz="0" w:space="0" w:color="auto" w:frame="1"/>
        </w:rPr>
        <w:t>this</w:t>
      </w:r>
      <w:r w:rsidRPr="00B260AC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.getProxy(</w:t>
      </w:r>
      <w:r w:rsidRPr="00B260AC">
        <w:rPr>
          <w:rFonts w:ascii="Consolas" w:eastAsia="宋体" w:hAnsi="Consolas" w:cs="宋体"/>
          <w:b/>
          <w:bCs/>
          <w:color w:val="FF0000"/>
          <w:kern w:val="0"/>
          <w:sz w:val="18"/>
          <w:szCs w:val="18"/>
          <w:bdr w:val="none" w:sz="0" w:space="0" w:color="auto" w:frame="1"/>
        </w:rPr>
        <w:t>this</w:t>
      </w:r>
      <w:r w:rsidRPr="00B260AC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.createAopProxy());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2904B2F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4A0EA24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C435D64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singletonInstance;  </w:t>
      </w:r>
    </w:p>
    <w:p w14:paraId="1F62AEE8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7DCAB23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79E21AC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通过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reateAopProxy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返回的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Proxy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来得到代理对象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87EBA05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otected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getProxy(AopProxy aopProxy) {  </w:t>
      </w:r>
    </w:p>
    <w:p w14:paraId="60B3394A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Proxy.getProxy(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roxyClassLoader);  </w:t>
      </w:r>
    </w:p>
    <w:p w14:paraId="56A9C62A" w14:textId="77777777" w:rsidR="006D13F7" w:rsidRPr="006D13F7" w:rsidRDefault="006D13F7" w:rsidP="00D75471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0F8F942" w14:textId="6E9728C0" w:rsidR="006D13F7" w:rsidRDefault="002158E9" w:rsidP="00D75471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Aop</w:t>
      </w:r>
      <w:r>
        <w:t>P</w:t>
      </w:r>
      <w:r>
        <w:rPr>
          <w:rFonts w:hint="eastAsia"/>
        </w:rPr>
        <w:t>roxy</w:t>
      </w:r>
      <w:r>
        <w:rPr>
          <w:rFonts w:hint="eastAsia"/>
        </w:rPr>
        <w:t>是一个接口，由两个子类实现，一个是</w:t>
      </w:r>
      <w:r>
        <w:rPr>
          <w:rFonts w:hint="eastAsia"/>
        </w:rPr>
        <w:t>Cglib</w:t>
      </w:r>
      <w:r>
        <w:t>2A</w:t>
      </w:r>
      <w:r>
        <w:rPr>
          <w:rFonts w:hint="eastAsia"/>
        </w:rPr>
        <w:t>opProxy</w:t>
      </w:r>
      <w:r>
        <w:rPr>
          <w:rFonts w:hint="eastAsia"/>
        </w:rPr>
        <w:t>，另一个是</w:t>
      </w:r>
      <w:r>
        <w:rPr>
          <w:rFonts w:hint="eastAsia"/>
        </w:rPr>
        <w:t>Jdk</w:t>
      </w:r>
      <w:r>
        <w:t>D</w:t>
      </w:r>
      <w:r>
        <w:rPr>
          <w:rFonts w:hint="eastAsia"/>
        </w:rPr>
        <w:t>ynamic</w:t>
      </w:r>
      <w:r>
        <w:t>P</w:t>
      </w:r>
      <w:r>
        <w:rPr>
          <w:rFonts w:hint="eastAsia"/>
        </w:rPr>
        <w:t>roxy</w:t>
      </w:r>
      <w:r>
        <w:rPr>
          <w:rFonts w:hint="eastAsia"/>
        </w:rPr>
        <w:t>。对这两个</w:t>
      </w:r>
      <w:r>
        <w:rPr>
          <w:rFonts w:hint="eastAsia"/>
        </w:rPr>
        <w:t>AopProxy</w:t>
      </w:r>
      <w:r>
        <w:rPr>
          <w:rFonts w:hint="eastAsia"/>
        </w:rPr>
        <w:t>接口的子类的实现，</w:t>
      </w:r>
      <w:r>
        <w:rPr>
          <w:rFonts w:hint="eastAsia"/>
        </w:rPr>
        <w:t>Spring</w:t>
      </w:r>
      <w:r>
        <w:rPr>
          <w:rFonts w:hint="eastAsia"/>
        </w:rPr>
        <w:t>分别通过</w:t>
      </w:r>
      <w:r>
        <w:rPr>
          <w:rFonts w:hint="eastAsia"/>
        </w:rPr>
        <w:t>CGLIB</w:t>
      </w:r>
      <w:r>
        <w:rPr>
          <w:rFonts w:hint="eastAsia"/>
        </w:rPr>
        <w:t>和</w:t>
      </w:r>
      <w:r>
        <w:rPr>
          <w:rFonts w:hint="eastAsia"/>
        </w:rPr>
        <w:t>JDK</w:t>
      </w:r>
      <w:r>
        <w:rPr>
          <w:rFonts w:hint="eastAsia"/>
        </w:rPr>
        <w:t>来生成需要的</w:t>
      </w:r>
      <w:r>
        <w:rPr>
          <w:rFonts w:hint="eastAsia"/>
        </w:rPr>
        <w:t>Proxy</w:t>
      </w:r>
      <w:r>
        <w:rPr>
          <w:rFonts w:hint="eastAsia"/>
        </w:rPr>
        <w:t>对象</w:t>
      </w:r>
    </w:p>
    <w:p w14:paraId="38034B68" w14:textId="0183B469" w:rsidR="00966070" w:rsidRDefault="00851111" w:rsidP="00851111">
      <w:r>
        <w:rPr>
          <w:rFonts w:hint="eastAsia"/>
        </w:rPr>
        <w:t>6</w:t>
      </w:r>
      <w:r>
        <w:rPr>
          <w:rFonts w:hint="eastAsia"/>
        </w:rPr>
        <w:t>、</w:t>
      </w:r>
      <w:r w:rsidR="00966070">
        <w:rPr>
          <w:rFonts w:hint="eastAsia"/>
        </w:rPr>
        <w:t>具体代理对象的生成，是在</w:t>
      </w:r>
      <w:r w:rsidR="00966070">
        <w:rPr>
          <w:rFonts w:hint="eastAsia"/>
        </w:rPr>
        <w:t>Proxy</w:t>
      </w:r>
      <w:r w:rsidR="00966070">
        <w:t>F</w:t>
      </w:r>
      <w:r w:rsidR="00966070">
        <w:rPr>
          <w:rFonts w:hint="eastAsia"/>
        </w:rPr>
        <w:t>actoryBean</w:t>
      </w:r>
      <w:r w:rsidR="00966070">
        <w:rPr>
          <w:rFonts w:hint="eastAsia"/>
        </w:rPr>
        <w:t>的基类</w:t>
      </w:r>
      <w:r w:rsidR="00237057" w:rsidRPr="00237057">
        <w:t>ProxyCreatorSupport</w:t>
      </w:r>
      <w:r w:rsidR="00966070">
        <w:rPr>
          <w:rFonts w:hint="eastAsia"/>
        </w:rPr>
        <w:t>的实现中借助</w:t>
      </w:r>
      <w:r w:rsidR="00966070">
        <w:rPr>
          <w:rFonts w:hint="eastAsia"/>
        </w:rPr>
        <w:t>Aop</w:t>
      </w:r>
      <w:r w:rsidR="00966070">
        <w:t>P</w:t>
      </w:r>
      <w:r w:rsidR="00966070">
        <w:rPr>
          <w:rFonts w:hint="eastAsia"/>
        </w:rPr>
        <w:t>roxy</w:t>
      </w:r>
      <w:r w:rsidR="00966070">
        <w:t>F</w:t>
      </w:r>
      <w:r w:rsidR="00966070">
        <w:rPr>
          <w:rFonts w:hint="eastAsia"/>
        </w:rPr>
        <w:t>actory</w:t>
      </w:r>
      <w:r w:rsidR="00966070">
        <w:rPr>
          <w:rFonts w:hint="eastAsia"/>
        </w:rPr>
        <w:t>完成的，这个代理对象要么从</w:t>
      </w:r>
      <w:r w:rsidR="00966070">
        <w:rPr>
          <w:rFonts w:hint="eastAsia"/>
        </w:rPr>
        <w:t>JDK</w:t>
      </w:r>
      <w:r w:rsidR="00966070">
        <w:rPr>
          <w:rFonts w:hint="eastAsia"/>
        </w:rPr>
        <w:t>中生成，要么借助</w:t>
      </w:r>
      <w:r w:rsidR="00966070">
        <w:rPr>
          <w:rFonts w:hint="eastAsia"/>
        </w:rPr>
        <w:t>CGLIB</w:t>
      </w:r>
      <w:r w:rsidR="00966070">
        <w:rPr>
          <w:rFonts w:hint="eastAsia"/>
        </w:rPr>
        <w:t>获得</w:t>
      </w:r>
      <w:r w:rsidR="00E30068">
        <w:rPr>
          <w:rFonts w:hint="eastAsia"/>
        </w:rPr>
        <w:t>。由于</w:t>
      </w:r>
      <w:r w:rsidR="00E30068">
        <w:rPr>
          <w:rFonts w:hint="eastAsia"/>
        </w:rPr>
        <w:t>ProxyFactoryBean</w:t>
      </w:r>
      <w:r w:rsidR="00E30068">
        <w:rPr>
          <w:rFonts w:hint="eastAsia"/>
        </w:rPr>
        <w:t>本身就是</w:t>
      </w:r>
      <w:r w:rsidR="000308D6" w:rsidRPr="00237057">
        <w:t>ProxyCreatorSupport</w:t>
      </w:r>
      <w:r w:rsidR="00E30068">
        <w:rPr>
          <w:rFonts w:hint="eastAsia"/>
        </w:rPr>
        <w:t>的子类，所以在</w:t>
      </w:r>
      <w:r w:rsidR="00E30068">
        <w:rPr>
          <w:rFonts w:hint="eastAsia"/>
        </w:rPr>
        <w:t>Proxy</w:t>
      </w:r>
      <w:r w:rsidR="00E30068">
        <w:t>F</w:t>
      </w:r>
      <w:r w:rsidR="00E30068">
        <w:rPr>
          <w:rFonts w:hint="eastAsia"/>
        </w:rPr>
        <w:t>actoryBean</w:t>
      </w:r>
      <w:r w:rsidR="00E30068">
        <w:rPr>
          <w:rFonts w:hint="eastAsia"/>
        </w:rPr>
        <w:t>中获得</w:t>
      </w:r>
      <w:r w:rsidR="00E30068">
        <w:rPr>
          <w:rFonts w:hint="eastAsia"/>
        </w:rPr>
        <w:t>AopProxy</w:t>
      </w:r>
      <w:r w:rsidR="00E30068">
        <w:rPr>
          <w:rFonts w:hint="eastAsia"/>
        </w:rPr>
        <w:t>是很方便的</w:t>
      </w:r>
      <w:r w:rsidR="00870D3E">
        <w:rPr>
          <w:rFonts w:hint="eastAsia"/>
        </w:rPr>
        <w:t>。在</w:t>
      </w:r>
      <w:r w:rsidR="00870D3E">
        <w:rPr>
          <w:rFonts w:hint="eastAsia"/>
        </w:rPr>
        <w:t>ProxyCreatorSupport</w:t>
      </w:r>
      <w:r w:rsidR="00870D3E">
        <w:rPr>
          <w:rFonts w:hint="eastAsia"/>
        </w:rPr>
        <w:t>中看到，具体的</w:t>
      </w:r>
      <w:r w:rsidR="00870D3E">
        <w:rPr>
          <w:rFonts w:hint="eastAsia"/>
        </w:rPr>
        <w:t>AopProxy</w:t>
      </w:r>
      <w:r w:rsidR="00870D3E">
        <w:rPr>
          <w:rFonts w:hint="eastAsia"/>
        </w:rPr>
        <w:t>是通过</w:t>
      </w:r>
      <w:r w:rsidR="00870D3E">
        <w:rPr>
          <w:rFonts w:hint="eastAsia"/>
        </w:rPr>
        <w:t>AopProxy</w:t>
      </w:r>
      <w:r w:rsidR="00870D3E">
        <w:t>F</w:t>
      </w:r>
      <w:r w:rsidR="00870D3E">
        <w:rPr>
          <w:rFonts w:hint="eastAsia"/>
        </w:rPr>
        <w:t>actory</w:t>
      </w:r>
      <w:r w:rsidR="00870D3E">
        <w:rPr>
          <w:rFonts w:hint="eastAsia"/>
        </w:rPr>
        <w:t>来生成的，至于需要生成什么样的代理对象，所有的信息都封装在</w:t>
      </w:r>
      <w:r w:rsidR="00870D3E">
        <w:rPr>
          <w:rFonts w:hint="eastAsia"/>
        </w:rPr>
        <w:t>AdvisedSupport</w:t>
      </w:r>
      <w:r w:rsidR="00870D3E">
        <w:rPr>
          <w:rFonts w:hint="eastAsia"/>
        </w:rPr>
        <w:t>里</w:t>
      </w:r>
      <w:r w:rsidR="006A1063">
        <w:rPr>
          <w:rFonts w:hint="eastAsia"/>
        </w:rPr>
        <w:t>，</w:t>
      </w:r>
      <w:r w:rsidR="006A1063">
        <w:rPr>
          <w:rFonts w:hint="eastAsia"/>
        </w:rPr>
        <w:t xml:space="preserve"> </w:t>
      </w:r>
      <w:r w:rsidR="006A1063">
        <w:rPr>
          <w:rFonts w:hint="eastAsia"/>
        </w:rPr>
        <w:t>这个对象也是生成</w:t>
      </w:r>
      <w:r w:rsidR="006A1063">
        <w:rPr>
          <w:rFonts w:hint="eastAsia"/>
        </w:rPr>
        <w:t>Aop</w:t>
      </w:r>
      <w:r w:rsidR="006A1063">
        <w:t>P</w:t>
      </w:r>
      <w:r w:rsidR="006A1063">
        <w:rPr>
          <w:rFonts w:hint="eastAsia"/>
        </w:rPr>
        <w:t>roxy</w:t>
      </w:r>
      <w:r w:rsidR="006A1063">
        <w:rPr>
          <w:rFonts w:hint="eastAsia"/>
        </w:rPr>
        <w:t>的方法输出参数</w:t>
      </w:r>
    </w:p>
    <w:p w14:paraId="36F7A04D" w14:textId="35F8FA63" w:rsidR="00851111" w:rsidRPr="00851111" w:rsidRDefault="00851111" w:rsidP="00851111">
      <w:r>
        <w:t>7</w:t>
      </w:r>
      <w:r>
        <w:rPr>
          <w:rFonts w:hint="eastAsia"/>
        </w:rPr>
        <w:t>、</w:t>
      </w:r>
      <w:r>
        <w:rPr>
          <w:rFonts w:hint="eastAsia"/>
        </w:rPr>
        <w:t>Proxy</w:t>
      </w:r>
      <w:r>
        <w:t>C</w:t>
      </w:r>
      <w:r>
        <w:rPr>
          <w:rFonts w:hint="eastAsia"/>
        </w:rPr>
        <w:t>reatorSupport</w:t>
      </w:r>
      <w:r>
        <w:t>#createAopProxy</w:t>
      </w:r>
    </w:p>
    <w:p w14:paraId="7F6F7E72" w14:textId="77777777" w:rsidR="00F831A6" w:rsidRPr="00F831A6" w:rsidRDefault="00F831A6" w:rsidP="00D75471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otected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ynchronized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Proxy createAopProxy() {  </w:t>
      </w:r>
    </w:p>
    <w:p w14:paraId="7352CAAE" w14:textId="77777777" w:rsidR="00F831A6" w:rsidRPr="00F831A6" w:rsidRDefault="00F831A6" w:rsidP="00D75471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ctive) {  </w:t>
      </w:r>
    </w:p>
    <w:p w14:paraId="4A366B5F" w14:textId="77777777" w:rsidR="00F831A6" w:rsidRPr="00F831A6" w:rsidRDefault="00F831A6" w:rsidP="00D75471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</w:t>
      </w: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ctivate();  </w:t>
      </w:r>
    </w:p>
    <w:p w14:paraId="24C20696" w14:textId="77777777" w:rsidR="00F831A6" w:rsidRPr="00F831A6" w:rsidRDefault="00F831A6" w:rsidP="00D75471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283719F" w14:textId="77777777" w:rsidR="00F831A6" w:rsidRPr="00F831A6" w:rsidRDefault="00F831A6" w:rsidP="00D75471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通过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ProxyFactory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获取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Proxy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这个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ProxyFactory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是在初始化函数中定义的，使用的是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DefaultAopProxyFactory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7AAC564" w14:textId="77777777" w:rsidR="00F831A6" w:rsidRPr="00F831A6" w:rsidRDefault="00F831A6" w:rsidP="00D75471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AopProxyFactory().createAopProxy(</w:t>
      </w:r>
      <w:r w:rsidRPr="00850063">
        <w:rPr>
          <w:rFonts w:ascii="Consolas" w:eastAsia="宋体" w:hAnsi="Consolas" w:cs="宋体"/>
          <w:b/>
          <w:bCs/>
          <w:color w:val="FF0000"/>
          <w:kern w:val="0"/>
          <w:sz w:val="18"/>
          <w:szCs w:val="18"/>
          <w:bdr w:val="none" w:sz="0" w:space="0" w:color="auto" w:frame="1"/>
        </w:rPr>
        <w:t>this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D6364FE" w14:textId="77777777" w:rsidR="00F831A6" w:rsidRPr="00F831A6" w:rsidRDefault="00F831A6" w:rsidP="00D75471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E6B3B0D" w14:textId="0A5467D6" w:rsidR="006D13F7" w:rsidRDefault="00B00A75" w:rsidP="00D75471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这里使用了</w:t>
      </w:r>
      <w:r>
        <w:rPr>
          <w:rFonts w:hint="eastAsia"/>
        </w:rPr>
        <w:t>AopProxy</w:t>
      </w:r>
      <w:r>
        <w:t>F</w:t>
      </w:r>
      <w:r>
        <w:rPr>
          <w:rFonts w:hint="eastAsia"/>
        </w:rPr>
        <w:t>actory</w:t>
      </w:r>
      <w:r>
        <w:rPr>
          <w:rFonts w:hint="eastAsia"/>
        </w:rPr>
        <w:t>来创建</w:t>
      </w:r>
      <w:r>
        <w:rPr>
          <w:rFonts w:hint="eastAsia"/>
        </w:rPr>
        <w:t>AopFactory</w:t>
      </w:r>
      <w:r>
        <w:rPr>
          <w:rFonts w:hint="eastAsia"/>
        </w:rPr>
        <w:t>，</w:t>
      </w:r>
      <w:r>
        <w:rPr>
          <w:rFonts w:hint="eastAsia"/>
        </w:rPr>
        <w:t>AopProxy</w:t>
      </w:r>
      <w:r>
        <w:t>F</w:t>
      </w:r>
      <w:r>
        <w:rPr>
          <w:rFonts w:hint="eastAsia"/>
        </w:rPr>
        <w:t>actory</w:t>
      </w:r>
      <w:r>
        <w:rPr>
          <w:rFonts w:hint="eastAsia"/>
        </w:rPr>
        <w:t>使用的是</w:t>
      </w:r>
      <w:r>
        <w:rPr>
          <w:rFonts w:hint="eastAsia"/>
        </w:rPr>
        <w:t>Default</w:t>
      </w:r>
      <w:r>
        <w:t>A</w:t>
      </w:r>
      <w:r>
        <w:rPr>
          <w:rFonts w:hint="eastAsia"/>
        </w:rPr>
        <w:t>opProxy</w:t>
      </w:r>
      <w:r>
        <w:t>F</w:t>
      </w:r>
      <w:r>
        <w:rPr>
          <w:rFonts w:hint="eastAsia"/>
        </w:rPr>
        <w:t>actory</w:t>
      </w:r>
      <w:r w:rsidR="00B260AC">
        <w:rPr>
          <w:rFonts w:hint="eastAsia"/>
        </w:rPr>
        <w:t>，该类的作用就根据配置信息</w:t>
      </w:r>
      <w:r w:rsidR="00145279">
        <w:rPr>
          <w:rFonts w:hint="eastAsia"/>
        </w:rPr>
        <w:t>(AdvisedSupport)</w:t>
      </w:r>
      <w:r w:rsidR="00B260AC">
        <w:rPr>
          <w:rFonts w:hint="eastAsia"/>
        </w:rPr>
        <w:t>创建</w:t>
      </w:r>
      <w:r w:rsidR="00B260AC">
        <w:rPr>
          <w:rFonts w:hint="eastAsia"/>
        </w:rPr>
        <w:t>JdkDynamic</w:t>
      </w:r>
      <w:r w:rsidR="00B260AC">
        <w:t>A</w:t>
      </w:r>
      <w:r w:rsidR="00B260AC">
        <w:rPr>
          <w:rFonts w:hint="eastAsia"/>
        </w:rPr>
        <w:t>opProxy</w:t>
      </w:r>
      <w:r w:rsidR="00B260AC">
        <w:rPr>
          <w:rFonts w:hint="eastAsia"/>
        </w:rPr>
        <w:t>的实例或者</w:t>
      </w:r>
      <w:r w:rsidR="00B260AC">
        <w:rPr>
          <w:rFonts w:hint="eastAsia"/>
        </w:rPr>
        <w:t>CglibProxy</w:t>
      </w:r>
      <w:r w:rsidR="00B260AC">
        <w:t>F</w:t>
      </w:r>
      <w:r w:rsidR="00B260AC">
        <w:rPr>
          <w:rFonts w:hint="eastAsia"/>
        </w:rPr>
        <w:t>actory</w:t>
      </w:r>
      <w:r w:rsidR="00B260AC">
        <w:rPr>
          <w:rFonts w:hint="eastAsia"/>
        </w:rPr>
        <w:t>的实例</w:t>
      </w:r>
    </w:p>
    <w:p w14:paraId="235AB963" w14:textId="537884AF" w:rsidR="00327CFA" w:rsidRDefault="00327CFA" w:rsidP="00D75471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这个被使用的</w:t>
      </w:r>
      <w:r>
        <w:rPr>
          <w:rFonts w:hint="eastAsia"/>
        </w:rPr>
        <w:t>AopProxy</w:t>
      </w:r>
      <w:r>
        <w:t>F</w:t>
      </w:r>
      <w:r>
        <w:rPr>
          <w:rFonts w:hint="eastAsia"/>
        </w:rPr>
        <w:t>actory</w:t>
      </w:r>
      <w:r>
        <w:rPr>
          <w:rFonts w:hint="eastAsia"/>
        </w:rPr>
        <w:t>，作为</w:t>
      </w:r>
      <w:r>
        <w:rPr>
          <w:rFonts w:hint="eastAsia"/>
        </w:rPr>
        <w:t>Aop</w:t>
      </w:r>
      <w:r>
        <w:t>P</w:t>
      </w:r>
      <w:r>
        <w:rPr>
          <w:rFonts w:hint="eastAsia"/>
        </w:rPr>
        <w:t>roxy</w:t>
      </w:r>
      <w:r>
        <w:rPr>
          <w:rFonts w:hint="eastAsia"/>
        </w:rPr>
        <w:t>的创建工厂对象</w:t>
      </w:r>
      <w:r w:rsidR="00303C57">
        <w:rPr>
          <w:rFonts w:hint="eastAsia"/>
        </w:rPr>
        <w:t>，是在</w:t>
      </w:r>
      <w:r w:rsidR="00303C57">
        <w:rPr>
          <w:rFonts w:hint="eastAsia"/>
        </w:rPr>
        <w:t>Proxy</w:t>
      </w:r>
      <w:r w:rsidR="00303C57">
        <w:t>F</w:t>
      </w:r>
      <w:r w:rsidR="00303C57">
        <w:rPr>
          <w:rFonts w:hint="eastAsia"/>
        </w:rPr>
        <w:t>actoryBean</w:t>
      </w:r>
      <w:r w:rsidR="00303C57">
        <w:rPr>
          <w:rFonts w:hint="eastAsia"/>
        </w:rPr>
        <w:t>的基类</w:t>
      </w:r>
      <w:r w:rsidR="00303C57">
        <w:rPr>
          <w:rFonts w:hint="eastAsia"/>
        </w:rPr>
        <w:t>Proxy</w:t>
      </w:r>
      <w:r w:rsidR="00303C57">
        <w:t>C</w:t>
      </w:r>
      <w:r w:rsidR="00303C57">
        <w:rPr>
          <w:rFonts w:hint="eastAsia"/>
        </w:rPr>
        <w:t>reator</w:t>
      </w:r>
      <w:r w:rsidR="00303C57">
        <w:t>S</w:t>
      </w:r>
      <w:r w:rsidR="00303C57">
        <w:rPr>
          <w:rFonts w:hint="eastAsia"/>
        </w:rPr>
        <w:t>upport</w:t>
      </w:r>
      <w:r w:rsidR="00303C57">
        <w:rPr>
          <w:rFonts w:hint="eastAsia"/>
        </w:rPr>
        <w:t>中被创建的</w:t>
      </w:r>
      <w:r w:rsidR="003E71AC">
        <w:rPr>
          <w:rFonts w:hint="eastAsia"/>
        </w:rPr>
        <w:t>。在创建</w:t>
      </w:r>
      <w:r w:rsidR="003E71AC">
        <w:rPr>
          <w:rFonts w:hint="eastAsia"/>
        </w:rPr>
        <w:t>Aop</w:t>
      </w:r>
      <w:r w:rsidR="003E71AC">
        <w:t>P</w:t>
      </w:r>
      <w:r w:rsidR="003E71AC">
        <w:rPr>
          <w:rFonts w:hint="eastAsia"/>
        </w:rPr>
        <w:t>roxyFactory</w:t>
      </w:r>
      <w:r w:rsidR="003E71AC">
        <w:rPr>
          <w:rFonts w:hint="eastAsia"/>
        </w:rPr>
        <w:t>时，它被设置为</w:t>
      </w:r>
      <w:r w:rsidR="003E71AC" w:rsidRPr="00850063">
        <w:rPr>
          <w:rFonts w:hint="eastAsia"/>
          <w:color w:val="FF0000"/>
        </w:rPr>
        <w:t>DefaultAopProxyFactory</w:t>
      </w:r>
      <w:r w:rsidR="0095746D">
        <w:rPr>
          <w:rFonts w:hint="eastAsia"/>
        </w:rPr>
        <w:t>，</w:t>
      </w:r>
      <w:r w:rsidR="0095746D" w:rsidRPr="007F0402">
        <w:rPr>
          <w:rFonts w:hint="eastAsia"/>
          <w:color w:val="FF0000"/>
        </w:rPr>
        <w:t>于是问题就转换为在</w:t>
      </w:r>
      <w:r w:rsidR="0095746D" w:rsidRPr="007F0402">
        <w:rPr>
          <w:rFonts w:hint="eastAsia"/>
          <w:color w:val="FF0000"/>
        </w:rPr>
        <w:t>Default</w:t>
      </w:r>
      <w:r w:rsidR="0095746D" w:rsidRPr="007F0402">
        <w:rPr>
          <w:color w:val="FF0000"/>
        </w:rPr>
        <w:t>A</w:t>
      </w:r>
      <w:r w:rsidR="0095746D" w:rsidRPr="007F0402">
        <w:rPr>
          <w:rFonts w:hint="eastAsia"/>
          <w:color w:val="FF0000"/>
        </w:rPr>
        <w:t>opProxy</w:t>
      </w:r>
      <w:r w:rsidR="0095746D" w:rsidRPr="007F0402">
        <w:rPr>
          <w:color w:val="FF0000"/>
        </w:rPr>
        <w:t>F</w:t>
      </w:r>
      <w:r w:rsidR="0095746D" w:rsidRPr="007F0402">
        <w:rPr>
          <w:rFonts w:hint="eastAsia"/>
          <w:color w:val="FF0000"/>
        </w:rPr>
        <w:t>actory</w:t>
      </w:r>
      <w:r w:rsidR="0095746D" w:rsidRPr="007F0402">
        <w:rPr>
          <w:rFonts w:hint="eastAsia"/>
          <w:color w:val="FF0000"/>
        </w:rPr>
        <w:t>中，</w:t>
      </w:r>
      <w:r w:rsidR="0095746D" w:rsidRPr="007F0402">
        <w:rPr>
          <w:rFonts w:hint="eastAsia"/>
          <w:color w:val="FF0000"/>
        </w:rPr>
        <w:t>Aop</w:t>
      </w:r>
      <w:r w:rsidR="0095746D" w:rsidRPr="007F0402">
        <w:rPr>
          <w:color w:val="FF0000"/>
        </w:rPr>
        <w:t>P</w:t>
      </w:r>
      <w:r w:rsidR="0095746D" w:rsidRPr="007F0402">
        <w:rPr>
          <w:rFonts w:hint="eastAsia"/>
          <w:color w:val="FF0000"/>
        </w:rPr>
        <w:t>roxy</w:t>
      </w:r>
      <w:r w:rsidR="0095746D" w:rsidRPr="007F0402">
        <w:rPr>
          <w:rFonts w:hint="eastAsia"/>
          <w:color w:val="FF0000"/>
        </w:rPr>
        <w:t>是怎样生成的</w:t>
      </w:r>
    </w:p>
    <w:p w14:paraId="097B8608" w14:textId="37F8447D" w:rsidR="007F0402" w:rsidRDefault="007F0402" w:rsidP="006D13F7">
      <w:r>
        <w:rPr>
          <w:rFonts w:hint="eastAsia"/>
        </w:rPr>
        <w:t>8</w:t>
      </w:r>
      <w:r>
        <w:rPr>
          <w:rFonts w:hint="eastAsia"/>
        </w:rPr>
        <w:t>、关于</w:t>
      </w:r>
      <w:r>
        <w:rPr>
          <w:rFonts w:hint="eastAsia"/>
        </w:rPr>
        <w:t>Aop</w:t>
      </w:r>
      <w:r>
        <w:t>P</w:t>
      </w:r>
      <w:r>
        <w:rPr>
          <w:rFonts w:hint="eastAsia"/>
        </w:rPr>
        <w:t>roxy</w:t>
      </w:r>
      <w:r>
        <w:rPr>
          <w:rFonts w:hint="eastAsia"/>
        </w:rPr>
        <w:t>代理对象的生成，需要考虑使用哪种生成方式，如果目标对象是接口类，那么适合使用</w:t>
      </w:r>
      <w:r>
        <w:rPr>
          <w:rFonts w:hint="eastAsia"/>
        </w:rPr>
        <w:t>JDK</w:t>
      </w:r>
      <w:r>
        <w:rPr>
          <w:rFonts w:hint="eastAsia"/>
        </w:rPr>
        <w:t>来生成代理对象，否则</w:t>
      </w:r>
      <w:r>
        <w:rPr>
          <w:rFonts w:hint="eastAsia"/>
        </w:rPr>
        <w:t>Spring</w:t>
      </w:r>
      <w:r>
        <w:rPr>
          <w:rFonts w:hint="eastAsia"/>
        </w:rPr>
        <w:t>会使用</w:t>
      </w:r>
      <w:r>
        <w:rPr>
          <w:rFonts w:hint="eastAsia"/>
        </w:rPr>
        <w:t>CGLIB</w:t>
      </w:r>
      <w:r w:rsidR="00806152">
        <w:rPr>
          <w:rFonts w:hint="eastAsia"/>
        </w:rPr>
        <w:t>来生成目标对象的代理对象。对于具体的</w:t>
      </w:r>
      <w:r w:rsidR="00806152">
        <w:rPr>
          <w:rFonts w:hint="eastAsia"/>
        </w:rPr>
        <w:t>AopProxy</w:t>
      </w:r>
      <w:r w:rsidR="00806152">
        <w:rPr>
          <w:rFonts w:hint="eastAsia"/>
        </w:rPr>
        <w:t>代理对象的生成，最终并没有由</w:t>
      </w:r>
      <w:r w:rsidR="00806152">
        <w:rPr>
          <w:rFonts w:hint="eastAsia"/>
        </w:rPr>
        <w:t>DefaultAop</w:t>
      </w:r>
      <w:r w:rsidR="00806152">
        <w:t>P</w:t>
      </w:r>
      <w:r w:rsidR="00806152">
        <w:rPr>
          <w:rFonts w:hint="eastAsia"/>
        </w:rPr>
        <w:t>roxy</w:t>
      </w:r>
      <w:r w:rsidR="00806152">
        <w:t>F</w:t>
      </w:r>
      <w:r w:rsidR="00806152">
        <w:rPr>
          <w:rFonts w:hint="eastAsia"/>
        </w:rPr>
        <w:t>actory</w:t>
      </w:r>
      <w:r w:rsidR="00806152">
        <w:rPr>
          <w:rFonts w:hint="eastAsia"/>
        </w:rPr>
        <w:t>来完成，而是由</w:t>
      </w:r>
      <w:r w:rsidR="00806152">
        <w:rPr>
          <w:rFonts w:hint="eastAsia"/>
        </w:rPr>
        <w:t>Spring</w:t>
      </w:r>
      <w:r w:rsidR="00806152">
        <w:rPr>
          <w:rFonts w:hint="eastAsia"/>
        </w:rPr>
        <w:t>封装的</w:t>
      </w:r>
      <w:r w:rsidR="00806152">
        <w:rPr>
          <w:rFonts w:hint="eastAsia"/>
        </w:rPr>
        <w:t>JdkDynamic</w:t>
      </w:r>
      <w:r w:rsidR="00806152">
        <w:t>A</w:t>
      </w:r>
      <w:r w:rsidR="00806152">
        <w:rPr>
          <w:rFonts w:hint="eastAsia"/>
        </w:rPr>
        <w:t>opProxy</w:t>
      </w:r>
      <w:r w:rsidR="00806152">
        <w:rPr>
          <w:rFonts w:hint="eastAsia"/>
        </w:rPr>
        <w:t>和</w:t>
      </w:r>
      <w:r w:rsidR="00806152">
        <w:rPr>
          <w:rFonts w:hint="eastAsia"/>
        </w:rPr>
        <w:t>CglibProxy</w:t>
      </w:r>
      <w:r w:rsidR="00806152">
        <w:t>F</w:t>
      </w:r>
      <w:r w:rsidR="00806152">
        <w:rPr>
          <w:rFonts w:hint="eastAsia"/>
        </w:rPr>
        <w:t>actory</w:t>
      </w:r>
      <w:r w:rsidR="00806152">
        <w:rPr>
          <w:rFonts w:hint="eastAsia"/>
        </w:rPr>
        <w:t>类来完成的</w:t>
      </w:r>
    </w:p>
    <w:p w14:paraId="6E5863FA" w14:textId="77777777" w:rsidR="00F82823" w:rsidRPr="00F82823" w:rsidRDefault="00F82823" w:rsidP="00D75471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AopProxyFactory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ProxyFactory, Serializable {  </w:t>
      </w:r>
    </w:p>
    <w:p w14:paraId="50006F98" w14:textId="77777777" w:rsidR="00F82823" w:rsidRPr="00F82823" w:rsidRDefault="00F82823" w:rsidP="00D75471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AopProxyFactory() {  </w:t>
      </w:r>
    </w:p>
    <w:p w14:paraId="3BC60B23" w14:textId="77777777" w:rsidR="00F82823" w:rsidRPr="00F82823" w:rsidRDefault="00F82823" w:rsidP="00D75471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7A60D4A" w14:textId="77777777" w:rsidR="00F82823" w:rsidRPr="00F82823" w:rsidRDefault="00F82823" w:rsidP="00D75471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858A5F9" w14:textId="77777777" w:rsidR="00F82823" w:rsidRPr="00F82823" w:rsidRDefault="00F82823" w:rsidP="00D75471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Proxy createAopProxy(</w:t>
      </w:r>
      <w:r w:rsidRPr="00F82823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AdvisedSupport 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onfig)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 {  </w:t>
      </w:r>
    </w:p>
    <w:p w14:paraId="7BE43658" w14:textId="77777777" w:rsidR="00F82823" w:rsidRPr="00F82823" w:rsidRDefault="00F82823" w:rsidP="00D75471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config.isOptimize() &amp;&amp; !config.isProxyTargetClass() &amp;&amp; !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hasNoUserSuppliedProxyInterfaces(config)) {  </w:t>
      </w:r>
    </w:p>
    <w:p w14:paraId="7D05B597" w14:textId="77777777" w:rsidR="00F82823" w:rsidRPr="00F82823" w:rsidRDefault="00F82823" w:rsidP="00D75471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JdkDynamicAopProxy(config);  </w:t>
      </w:r>
    </w:p>
    <w:p w14:paraId="5F146A26" w14:textId="77777777" w:rsidR="00F82823" w:rsidRPr="00F82823" w:rsidRDefault="00F82823" w:rsidP="00D75471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2D391D3B" w14:textId="77777777" w:rsidR="00F82823" w:rsidRPr="00F82823" w:rsidRDefault="00F82823" w:rsidP="00D75471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lass targetClass = config.getTargetClass();  </w:t>
      </w:r>
    </w:p>
    <w:p w14:paraId="032329B8" w14:textId="77777777" w:rsidR="00F82823" w:rsidRPr="00F82823" w:rsidRDefault="00F82823" w:rsidP="00D75471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targetClass ==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77041DAE" w14:textId="77777777" w:rsidR="00F82823" w:rsidRPr="00F82823" w:rsidRDefault="00F82823" w:rsidP="00D75471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F82823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TargetSource cannot determine target class: Either an interface or a target is required for proxy creation."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3F391FF" w14:textId="77777777" w:rsidR="00F82823" w:rsidRPr="00F82823" w:rsidRDefault="00F82823" w:rsidP="00D75471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6234E93B" w14:textId="77777777" w:rsidR="00F82823" w:rsidRPr="00F82823" w:rsidRDefault="00F82823" w:rsidP="00D75471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AopProxy)(!targetClass.isInterface() &amp;&amp; !Proxy.isProxyClass(targetClass)?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nesisCglibAopProxy(config):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JdkDynamicAopProxy(config));  </w:t>
      </w:r>
    </w:p>
    <w:p w14:paraId="22E4778B" w14:textId="77777777" w:rsidR="00F82823" w:rsidRPr="00F82823" w:rsidRDefault="00F82823" w:rsidP="00D75471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1CAD3AF" w14:textId="77777777" w:rsidR="00F82823" w:rsidRPr="00F82823" w:rsidRDefault="00F82823" w:rsidP="00D75471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D279F4A" w14:textId="77777777" w:rsidR="00F82823" w:rsidRPr="00F82823" w:rsidRDefault="00F82823" w:rsidP="00D75471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416B500" w14:textId="77777777" w:rsidR="00F82823" w:rsidRPr="00F82823" w:rsidRDefault="00F82823" w:rsidP="00D75471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62A6FAD" w14:textId="77777777" w:rsidR="00F82823" w:rsidRPr="00F82823" w:rsidRDefault="00F82823" w:rsidP="00D75471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hasNoUserSuppliedProxyInterfaces(AdvisedSupport config) {  </w:t>
      </w:r>
    </w:p>
    <w:p w14:paraId="550B4645" w14:textId="77777777" w:rsidR="00F82823" w:rsidRPr="00F82823" w:rsidRDefault="00F82823" w:rsidP="00D75471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lass[] ifcs = config.getProxiedInterfaces();  </w:t>
      </w:r>
    </w:p>
    <w:p w14:paraId="2C9399D0" w14:textId="77777777" w:rsidR="00F82823" w:rsidRPr="00F82823" w:rsidRDefault="00F82823" w:rsidP="00D75471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fcs.length == </w:t>
      </w:r>
      <w:r w:rsidRPr="00F82823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|| ifcs.length == </w:t>
      </w:r>
      <w:r w:rsidRPr="00F82823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SpringProxy.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sAssignableFrom(ifcs[</w:t>
      </w:r>
      <w:r w:rsidRPr="00F82823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);  </w:t>
      </w:r>
    </w:p>
    <w:p w14:paraId="358084C0" w14:textId="77777777" w:rsidR="00F82823" w:rsidRPr="00F82823" w:rsidRDefault="00F82823" w:rsidP="00D75471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A682F2C" w14:textId="7DBC1973" w:rsidR="00F82823" w:rsidRPr="004B6F2E" w:rsidRDefault="00F82823" w:rsidP="00D75471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0417DF55" w14:textId="505FD742" w:rsidR="004A0F15" w:rsidRPr="004A0F15" w:rsidRDefault="00D715B7" w:rsidP="006D13F7">
      <w:r>
        <w:rPr>
          <w:rFonts w:hint="eastAsia"/>
        </w:rPr>
        <w:t>9</w:t>
      </w:r>
      <w:r>
        <w:rPr>
          <w:rFonts w:hint="eastAsia"/>
        </w:rPr>
        <w:t>、在</w:t>
      </w:r>
      <w:r>
        <w:rPr>
          <w:rFonts w:hint="eastAsia"/>
        </w:rPr>
        <w:t>AopProxy</w:t>
      </w:r>
      <w:r>
        <w:rPr>
          <w:rFonts w:hint="eastAsia"/>
        </w:rPr>
        <w:t>代理对象生成过程中，首先要从</w:t>
      </w:r>
      <w:r>
        <w:rPr>
          <w:rFonts w:hint="eastAsia"/>
        </w:rPr>
        <w:t>AdvisedSupport</w:t>
      </w:r>
      <w:r>
        <w:rPr>
          <w:rFonts w:hint="eastAsia"/>
        </w:rPr>
        <w:t>对象中获得配置的目标对象</w:t>
      </w:r>
      <w:r w:rsidR="00BC1047">
        <w:rPr>
          <w:rFonts w:hint="eastAsia"/>
        </w:rPr>
        <w:t>。在对目标对象配置的检查完成之后，需要根据配置的情况来决定使用什么方式来创建</w:t>
      </w:r>
      <w:r w:rsidR="00BC1047">
        <w:rPr>
          <w:rFonts w:hint="eastAsia"/>
        </w:rPr>
        <w:t>AopProxy</w:t>
      </w:r>
      <w:r w:rsidR="00BC1047">
        <w:rPr>
          <w:rFonts w:hint="eastAsia"/>
        </w:rPr>
        <w:t>代理对象</w:t>
      </w:r>
      <w:r w:rsidR="004A0F15">
        <w:rPr>
          <w:rFonts w:hint="eastAsia"/>
        </w:rPr>
        <w:t>，一般而言默认用</w:t>
      </w:r>
      <w:r w:rsidR="004A0F15">
        <w:rPr>
          <w:rFonts w:hint="eastAsia"/>
        </w:rPr>
        <w:t>JDK</w:t>
      </w:r>
      <w:r w:rsidR="004A0F15">
        <w:rPr>
          <w:rFonts w:hint="eastAsia"/>
        </w:rPr>
        <w:t>来产生</w:t>
      </w:r>
      <w:r w:rsidR="004A0F15">
        <w:rPr>
          <w:rFonts w:hint="eastAsia"/>
        </w:rPr>
        <w:t>AopProxy</w:t>
      </w:r>
      <w:r w:rsidR="004A0F15">
        <w:rPr>
          <w:rFonts w:hint="eastAsia"/>
        </w:rPr>
        <w:t>代理对象，但是如果遇到的配置的目标对象不是接口类的实现</w:t>
      </w:r>
      <w:r w:rsidR="00637EE3">
        <w:rPr>
          <w:rFonts w:hint="eastAsia"/>
        </w:rPr>
        <w:t>，会使用</w:t>
      </w:r>
      <w:r w:rsidR="00637EE3">
        <w:rPr>
          <w:rFonts w:hint="eastAsia"/>
        </w:rPr>
        <w:t>CGLib</w:t>
      </w:r>
      <w:r w:rsidR="00637EE3">
        <w:rPr>
          <w:rFonts w:hint="eastAsia"/>
        </w:rPr>
        <w:t>来产生</w:t>
      </w:r>
      <w:r w:rsidR="00637EE3">
        <w:rPr>
          <w:rFonts w:hint="eastAsia"/>
        </w:rPr>
        <w:t>AopProxy</w:t>
      </w:r>
      <w:r w:rsidR="00637EE3">
        <w:rPr>
          <w:rFonts w:hint="eastAsia"/>
        </w:rPr>
        <w:t>代理对象</w:t>
      </w:r>
    </w:p>
    <w:p w14:paraId="406E0572" w14:textId="57D3B8C2" w:rsidR="00F831A6" w:rsidRDefault="00F831A6" w:rsidP="006D13F7"/>
    <w:p w14:paraId="7063DC37" w14:textId="73952F66" w:rsidR="00F831A6" w:rsidRDefault="009066D4" w:rsidP="00535AC7">
      <w:pPr>
        <w:pStyle w:val="3"/>
        <w:numPr>
          <w:ilvl w:val="2"/>
          <w:numId w:val="1"/>
        </w:numPr>
      </w:pPr>
      <w:r>
        <w:rPr>
          <w:rFonts w:hint="eastAsia"/>
        </w:rPr>
        <w:t>JDK生成AopProxy代理对象</w:t>
      </w:r>
    </w:p>
    <w:p w14:paraId="3D484255" w14:textId="55415D30" w:rsidR="00960FCE" w:rsidRPr="00960FCE" w:rsidRDefault="00960FCE" w:rsidP="00960FCE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opProxy</w:t>
      </w:r>
      <w:r>
        <w:rPr>
          <w:rFonts w:hint="eastAsia"/>
        </w:rPr>
        <w:t>继承关系图如下</w:t>
      </w:r>
    </w:p>
    <w:p w14:paraId="334670AB" w14:textId="13862C10" w:rsidR="00F831A6" w:rsidRDefault="007F0065" w:rsidP="004A20DB">
      <w:pPr>
        <w:jc w:val="center"/>
      </w:pPr>
      <w:r w:rsidRPr="007F0065">
        <w:rPr>
          <w:noProof/>
        </w:rPr>
        <w:drawing>
          <wp:inline distT="0" distB="0" distL="0" distR="0" wp14:anchorId="48494D8C" wp14:editId="5841ECD8">
            <wp:extent cx="3477895" cy="1430655"/>
            <wp:effectExtent l="0" t="0" r="8255" b="0"/>
            <wp:docPr id="6" name="图片 6" descr="E:\Uml\JdkDynamicAopProx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Uml\JdkDynamicAopProxy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7895" cy="1430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551AAF" w14:textId="0BA5405C" w:rsidR="00BF4FF4" w:rsidRDefault="00BF4FF4" w:rsidP="00BF4FF4">
      <w:r>
        <w:rPr>
          <w:rFonts w:hint="eastAsia"/>
        </w:rPr>
        <w:t>2</w:t>
      </w:r>
      <w:r>
        <w:rPr>
          <w:rFonts w:hint="eastAsia"/>
        </w:rPr>
        <w:t>、</w:t>
      </w:r>
      <w:r w:rsidR="00A026ED" w:rsidRPr="00A026ED">
        <w:t>JdkDynamicAopProxy</w:t>
      </w:r>
      <w:r w:rsidR="00A026ED">
        <w:t>#getProxy</w:t>
      </w:r>
    </w:p>
    <w:p w14:paraId="5B33B6D0" w14:textId="77777777" w:rsidR="000360E7" w:rsidRPr="000360E7" w:rsidRDefault="000360E7" w:rsidP="00D75471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getProxy(ClassLoader classLoader) {  </w:t>
      </w:r>
    </w:p>
    <w:p w14:paraId="69F9213A" w14:textId="77777777" w:rsidR="000360E7" w:rsidRPr="000360E7" w:rsidRDefault="000360E7" w:rsidP="00D75471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360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logger.isDebugEnabled()) {  </w:t>
      </w:r>
    </w:p>
    <w:p w14:paraId="157C9BD8" w14:textId="77777777" w:rsidR="000360E7" w:rsidRPr="000360E7" w:rsidRDefault="000360E7" w:rsidP="00D75471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logger.debug(</w:t>
      </w:r>
      <w:r w:rsidRPr="000360E7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reating JDK dynamic proxy: target source is "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0360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TargetSource());  </w:t>
      </w:r>
    </w:p>
    <w:p w14:paraId="687364EA" w14:textId="77777777" w:rsidR="000360E7" w:rsidRPr="000360E7" w:rsidRDefault="000360E7" w:rsidP="00D75471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DF34EBC" w14:textId="77777777" w:rsidR="000360E7" w:rsidRPr="000360E7" w:rsidRDefault="000360E7" w:rsidP="00D75471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A204116" w14:textId="77777777" w:rsidR="000360E7" w:rsidRPr="000360E7" w:rsidRDefault="000360E7" w:rsidP="00D75471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lass[] proxiedInterfaces = AopProxyUtils.completeProxiedInterfaces(</w:t>
      </w:r>
      <w:r w:rsidRPr="000360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, </w:t>
      </w:r>
      <w:r w:rsidRPr="000360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26DCB12" w14:textId="77777777" w:rsidR="000360E7" w:rsidRPr="000360E7" w:rsidRDefault="000360E7" w:rsidP="00D75471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360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findDefinedEqualsAndHashCodeMethods(proxiedInterfaces);  </w:t>
      </w:r>
    </w:p>
    <w:p w14:paraId="791468D2" w14:textId="77777777" w:rsidR="000360E7" w:rsidRPr="000360E7" w:rsidRDefault="000360E7" w:rsidP="00D75471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360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roxy.newProxyInstance(classLoader, proxiedInterfaces, </w:t>
      </w:r>
      <w:r w:rsidRPr="009221D7">
        <w:rPr>
          <w:rFonts w:ascii="Consolas" w:eastAsia="宋体" w:hAnsi="Consolas" w:cs="宋体"/>
          <w:b/>
          <w:bCs/>
          <w:color w:val="FF0000"/>
          <w:kern w:val="0"/>
          <w:sz w:val="18"/>
          <w:szCs w:val="18"/>
          <w:bdr w:val="none" w:sz="0" w:space="0" w:color="auto" w:frame="1"/>
        </w:rPr>
        <w:t>this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F064716" w14:textId="77777777" w:rsidR="000360E7" w:rsidRPr="000360E7" w:rsidRDefault="000360E7" w:rsidP="00D75471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</w:t>
      </w:r>
    </w:p>
    <w:p w14:paraId="5DA2C1B1" w14:textId="44F92B19" w:rsidR="00C27BB4" w:rsidRDefault="00E42DF5" w:rsidP="00D75471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在生成</w:t>
      </w:r>
      <w:r>
        <w:rPr>
          <w:rFonts w:hint="eastAsia"/>
        </w:rPr>
        <w:t>Proxy</w:t>
      </w:r>
      <w:r>
        <w:rPr>
          <w:rFonts w:hint="eastAsia"/>
        </w:rPr>
        <w:t>对象之前，首先需要从</w:t>
      </w:r>
      <w:r>
        <w:rPr>
          <w:rFonts w:hint="eastAsia"/>
        </w:rPr>
        <w:t>advised</w:t>
      </w:r>
      <w:r>
        <w:rPr>
          <w:rFonts w:hint="eastAsia"/>
        </w:rPr>
        <w:t>对象中取得代理对象的代理接口配置，然后调用</w:t>
      </w:r>
      <w:r>
        <w:rPr>
          <w:rFonts w:hint="eastAsia"/>
        </w:rPr>
        <w:t>Proxy</w:t>
      </w:r>
      <w:r>
        <w:rPr>
          <w:rFonts w:hint="eastAsia"/>
        </w:rPr>
        <w:t>的</w:t>
      </w:r>
      <w:r>
        <w:rPr>
          <w:rFonts w:hint="eastAsia"/>
        </w:rPr>
        <w:t>newProxy</w:t>
      </w:r>
      <w:r>
        <w:t>I</w:t>
      </w:r>
      <w:r>
        <w:rPr>
          <w:rFonts w:hint="eastAsia"/>
        </w:rPr>
        <w:t>nstance</w:t>
      </w:r>
      <w:r>
        <w:rPr>
          <w:rFonts w:hint="eastAsia"/>
        </w:rPr>
        <w:t>方法，最终得到对应的</w:t>
      </w:r>
      <w:r>
        <w:rPr>
          <w:rFonts w:hint="eastAsia"/>
        </w:rPr>
        <w:t>Proxy</w:t>
      </w:r>
      <w:r>
        <w:rPr>
          <w:rFonts w:hint="eastAsia"/>
        </w:rPr>
        <w:t>代理对象</w:t>
      </w:r>
      <w:r w:rsidR="00BC7A09">
        <w:rPr>
          <w:rFonts w:hint="eastAsia"/>
        </w:rPr>
        <w:t>，</w:t>
      </w:r>
      <w:r w:rsidR="00BC7A09">
        <w:rPr>
          <w:rFonts w:hint="eastAsia"/>
        </w:rPr>
        <w:t>newProxy</w:t>
      </w:r>
      <w:r w:rsidR="00BC7A09">
        <w:t>I</w:t>
      </w:r>
      <w:r w:rsidR="00BC7A09">
        <w:rPr>
          <w:rFonts w:hint="eastAsia"/>
        </w:rPr>
        <w:t>nstance</w:t>
      </w:r>
      <w:r w:rsidR="00BC7A09">
        <w:rPr>
          <w:rFonts w:hint="eastAsia"/>
        </w:rPr>
        <w:t>方法需要指明三个参数</w:t>
      </w:r>
    </w:p>
    <w:p w14:paraId="25F740C4" w14:textId="78B3B40E" w:rsidR="00BC7A09" w:rsidRDefault="00BC7A09" w:rsidP="00D75471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类装载器</w:t>
      </w:r>
    </w:p>
    <w:p w14:paraId="210F629E" w14:textId="29815FC1" w:rsidR="00BC7A09" w:rsidRDefault="00BC7A09" w:rsidP="00D75471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代理接口</w:t>
      </w:r>
    </w:p>
    <w:p w14:paraId="63432EF3" w14:textId="08D00E28" w:rsidR="00BC7A09" w:rsidRDefault="00BC7A09" w:rsidP="00D75471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Proxy</w:t>
      </w:r>
      <w:r>
        <w:rPr>
          <w:rFonts w:hint="eastAsia"/>
        </w:rPr>
        <w:t>回调方法所在对象</w:t>
      </w:r>
      <w:r w:rsidR="008748F3">
        <w:rPr>
          <w:rFonts w:hint="eastAsia"/>
        </w:rPr>
        <w:t>，这个对象需要实现</w:t>
      </w:r>
      <w:r w:rsidR="008748F3">
        <w:rPr>
          <w:rFonts w:hint="eastAsia"/>
        </w:rPr>
        <w:t>Invocation</w:t>
      </w:r>
      <w:r w:rsidR="008748F3">
        <w:t>H</w:t>
      </w:r>
      <w:r w:rsidR="008748F3">
        <w:rPr>
          <w:rFonts w:hint="eastAsia"/>
        </w:rPr>
        <w:t>andler</w:t>
      </w:r>
      <w:r w:rsidR="008748F3">
        <w:rPr>
          <w:rFonts w:hint="eastAsia"/>
        </w:rPr>
        <w:t>接口</w:t>
      </w:r>
      <w:r w:rsidR="001B19B9">
        <w:rPr>
          <w:rFonts w:hint="eastAsia"/>
        </w:rPr>
        <w:t>，通过回调方法</w:t>
      </w:r>
      <w:r w:rsidR="001B19B9">
        <w:rPr>
          <w:rFonts w:hint="eastAsia"/>
        </w:rPr>
        <w:t>invoke</w:t>
      </w:r>
      <w:r w:rsidR="001B19B9">
        <w:rPr>
          <w:rFonts w:hint="eastAsia"/>
        </w:rPr>
        <w:t>，完成了</w:t>
      </w:r>
      <w:r w:rsidR="001B19B9">
        <w:rPr>
          <w:rFonts w:hint="eastAsia"/>
        </w:rPr>
        <w:t>AOP</w:t>
      </w:r>
      <w:r w:rsidR="001B19B9">
        <w:rPr>
          <w:rFonts w:hint="eastAsia"/>
        </w:rPr>
        <w:t>编织实现的封装</w:t>
      </w:r>
    </w:p>
    <w:p w14:paraId="065DAE1B" w14:textId="52ED04A5" w:rsidR="00BF4FF4" w:rsidRDefault="00BF4FF4" w:rsidP="00BF4FF4"/>
    <w:p w14:paraId="69D808AD" w14:textId="05E7F369" w:rsidR="00BF4FF4" w:rsidRDefault="00C17E7E" w:rsidP="007513CF">
      <w:pPr>
        <w:pStyle w:val="3"/>
        <w:numPr>
          <w:ilvl w:val="2"/>
          <w:numId w:val="1"/>
        </w:numPr>
      </w:pPr>
      <w:r>
        <w:rPr>
          <w:rFonts w:hint="eastAsia"/>
        </w:rPr>
        <w:t>CGLIB生成Aop</w:t>
      </w:r>
      <w:r>
        <w:t>P</w:t>
      </w:r>
      <w:r>
        <w:rPr>
          <w:rFonts w:hint="eastAsia"/>
        </w:rPr>
        <w:t>roxy代理对象</w:t>
      </w:r>
    </w:p>
    <w:p w14:paraId="2E71C6E2" w14:textId="288EF925" w:rsidR="007513CF" w:rsidRDefault="007513CF" w:rsidP="007513CF">
      <w:r>
        <w:rPr>
          <w:rFonts w:hint="eastAsia"/>
        </w:rPr>
        <w:t>1</w:t>
      </w:r>
      <w:r>
        <w:rPr>
          <w:rFonts w:hint="eastAsia"/>
        </w:rPr>
        <w:t>、</w:t>
      </w:r>
      <w:r w:rsidR="00C21B70">
        <w:rPr>
          <w:rFonts w:hint="eastAsia"/>
        </w:rPr>
        <w:t>CglibAopProxy</w:t>
      </w:r>
      <w:r w:rsidR="00F378C3">
        <w:t>#getProxy</w:t>
      </w:r>
    </w:p>
    <w:p w14:paraId="44569DA0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getProxy(ClassLoader classLoader) {  </w:t>
      </w:r>
    </w:p>
    <w:p w14:paraId="49E9E9C7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logger.isDebugEnabled()) {  </w:t>
      </w:r>
    </w:p>
    <w:p w14:paraId="2DBA4B4A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logger.debug(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reating CGLIB proxy: target source is 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TargetSource());  </w:t>
      </w:r>
    </w:p>
    <w:p w14:paraId="5EE7211C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3EE1718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从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ed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取得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oC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容器中配置的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arget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象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FF8F173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4C539AAC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lass ex =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TargetClass();  </w:t>
      </w:r>
    </w:p>
    <w:p w14:paraId="3E61A6C7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ssert.state(ex !=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Target class must be available for creating a CGLIB proxy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3480885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lass proxySuperClass = ex;  </w:t>
      </w:r>
    </w:p>
    <w:p w14:paraId="3D7BA331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x;  </w:t>
      </w:r>
    </w:p>
    <w:p w14:paraId="4B307693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lassUtils.isCglibProxyClass(ex)) {  </w:t>
      </w:r>
    </w:p>
    <w:p w14:paraId="1D41D533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roxySuperClass = ex.getSuperclass();  </w:t>
      </w:r>
    </w:p>
    <w:p w14:paraId="019CB94F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lass[] enhancer = ex.getInterfaces();  </w:t>
      </w:r>
    </w:p>
    <w:p w14:paraId="747DAC84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lass[] callbacks = enhancer;  </w:t>
      </w:r>
    </w:p>
    <w:p w14:paraId="1450333A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ypes = enhancer.length;  </w:t>
      </w:r>
    </w:p>
    <w:p w14:paraId="63C9ED0B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497A8F2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x = </w:t>
      </w:r>
      <w:r w:rsidRPr="00306624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x &lt; types; ++x) {  </w:t>
      </w:r>
    </w:p>
    <w:p w14:paraId="59391F9C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lass additionalInterface = callbacks[x];  </w:t>
      </w:r>
    </w:p>
    <w:p w14:paraId="7F7E7963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addInterface(additionalInterface);  </w:t>
      </w:r>
    </w:p>
    <w:p w14:paraId="3203C360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56B0FD1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74AABE2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6B0A03E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validateClassIfNecessary(proxySuperClass, classLoader);  </w:t>
      </w:r>
    </w:p>
    <w:p w14:paraId="51004BA1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验证代理对象的接口设置，并创建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GLIB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nhancer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这个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nhancer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象是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GLIB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主要操作类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36248EA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Enhancer var12 =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reateEnhancer();  </w:t>
      </w:r>
    </w:p>
    <w:p w14:paraId="3C94024A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lassLoader !=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15289D16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var12.setClassLoader(classLoader);  </w:t>
      </w:r>
    </w:p>
    <w:p w14:paraId="521F246A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lassLoader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martClassLoader &amp;&amp; ((SmartClassLoader)classLoader).isClassReloadable(proxySuperClass)) {  </w:t>
      </w:r>
    </w:p>
    <w:p w14:paraId="0FC4E508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var12.setUseCache(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F931450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87F0194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B6C4D4D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设置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nhancer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象，包括设置代理接口，回调方法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4DE6833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来自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ed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oC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配置，比如使用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DynamicAdvisedInterceptor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拦截器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3505594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ar12.setSuperclass(proxySuperClass);  </w:t>
      </w:r>
    </w:p>
    <w:p w14:paraId="7BEFDB90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ar12.setInterfaces(AopProxyUtils.completeProxiedInterfaces(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));  </w:t>
      </w:r>
    </w:p>
    <w:p w14:paraId="3BC72A7C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var12.setNamingPolicy(SpringNamingPolicy.INSTANCE);  </w:t>
      </w:r>
    </w:p>
    <w:p w14:paraId="62B5A499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ar12.setStrategy(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glibAopProxy.ClassLoaderAwareUndeclaredThrowableStrategy(classLoader));  </w:t>
      </w:r>
    </w:p>
    <w:p w14:paraId="6D785B58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CB8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Callback[] var13 = </w:t>
      </w:r>
      <w:r w:rsidRPr="005F6CB8">
        <w:rPr>
          <w:rFonts w:ascii="Consolas" w:eastAsia="宋体" w:hAnsi="Consolas" w:cs="宋体"/>
          <w:b/>
          <w:bCs/>
          <w:color w:val="FF0000"/>
          <w:kern w:val="0"/>
          <w:sz w:val="18"/>
          <w:szCs w:val="18"/>
          <w:bdr w:val="none" w:sz="0" w:space="0" w:color="auto" w:frame="1"/>
        </w:rPr>
        <w:t>this</w:t>
      </w:r>
      <w:r w:rsidRPr="005F6CB8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.getCallbacks(ex);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D553009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lass[] var14 =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lass[var13.length];  </w:t>
      </w:r>
    </w:p>
    <w:p w14:paraId="0820A6DC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7ADF460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x = </w:t>
      </w:r>
      <w:r w:rsidRPr="00306624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x &lt; var14.length; ++x) {  </w:t>
      </w:r>
    </w:p>
    <w:p w14:paraId="1784F865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var14[x] = var13[x].getClass();  </w:t>
      </w:r>
    </w:p>
    <w:p w14:paraId="6339F549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183CD02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85C973F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ar12.setCallbackFilter(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glibAopProxy.ProxyCallbackFilter(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ConfigurationOnlyCopy(),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fixedInterceptorMap,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fixedInterceptorOffset));  </w:t>
      </w:r>
    </w:p>
    <w:p w14:paraId="13233DB5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ar12.setCallbackTypes(var14);  </w:t>
      </w:r>
    </w:p>
    <w:p w14:paraId="4A02F8EF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通过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nhancer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生成代理对象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F14BACB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reateProxyClassAndInstance(var12, var13);  </w:t>
      </w:r>
    </w:p>
    <w:p w14:paraId="094EF303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CodeGenerationException var9) {  </w:t>
      </w:r>
    </w:p>
    <w:p w14:paraId="34CD77E8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ould not generate CGLIB subclass of class [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TargetClass() + 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: 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ommon causes of this problem include using a final class or a non-visible class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var9);  </w:t>
      </w:r>
    </w:p>
    <w:p w14:paraId="497DD380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IllegalArgumentException var10) {  </w:t>
      </w:r>
    </w:p>
    <w:p w14:paraId="7B27B5A1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ould not generate CGLIB subclass of class [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TargetClass() + 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: 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ommon causes of this problem include using a final class or a non-visible class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var10);  </w:t>
      </w:r>
    </w:p>
    <w:p w14:paraId="3D6FE36A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Exception var11) {  </w:t>
      </w:r>
    </w:p>
    <w:p w14:paraId="08743227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Unexpected AOP exception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var11);  </w:t>
      </w:r>
    </w:p>
    <w:p w14:paraId="6CB4B112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AF9F480" w14:textId="77777777" w:rsidR="00306624" w:rsidRPr="00306624" w:rsidRDefault="00306624" w:rsidP="00D75471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0FF8BE30" w14:textId="22A9FEA0" w:rsidR="00360687" w:rsidRPr="007513CF" w:rsidRDefault="005461E0" w:rsidP="00D75471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在这个过程中，需要注意的是对</w:t>
      </w:r>
      <w:r>
        <w:rPr>
          <w:rFonts w:hint="eastAsia"/>
        </w:rPr>
        <w:t>Enhancer</w:t>
      </w:r>
      <w:r>
        <w:rPr>
          <w:rFonts w:hint="eastAsia"/>
        </w:rPr>
        <w:t>对象</w:t>
      </w:r>
      <w:r>
        <w:rPr>
          <w:rFonts w:hint="eastAsia"/>
        </w:rPr>
        <w:t>callback</w:t>
      </w:r>
      <w:r>
        <w:rPr>
          <w:rFonts w:hint="eastAsia"/>
        </w:rPr>
        <w:t>回调的设置，正是这些回调封装了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实现</w:t>
      </w:r>
      <w:r w:rsidR="00F022C2">
        <w:rPr>
          <w:rFonts w:hint="eastAsia"/>
        </w:rPr>
        <w:t>，就像</w:t>
      </w:r>
      <w:r w:rsidR="00F022C2">
        <w:rPr>
          <w:rFonts w:hint="eastAsia"/>
        </w:rPr>
        <w:t>JDK</w:t>
      </w:r>
      <w:r w:rsidR="00F022C2">
        <w:rPr>
          <w:rFonts w:hint="eastAsia"/>
        </w:rPr>
        <w:t>的</w:t>
      </w:r>
      <w:r w:rsidR="00F022C2">
        <w:rPr>
          <w:rFonts w:hint="eastAsia"/>
        </w:rPr>
        <w:t>Proxy</w:t>
      </w:r>
      <w:r w:rsidR="00F022C2">
        <w:rPr>
          <w:rFonts w:hint="eastAsia"/>
        </w:rPr>
        <w:t>对象的</w:t>
      </w:r>
      <w:r w:rsidR="00F022C2">
        <w:rPr>
          <w:rFonts w:hint="eastAsia"/>
        </w:rPr>
        <w:t>invoke</w:t>
      </w:r>
      <w:r w:rsidR="00F022C2">
        <w:rPr>
          <w:rFonts w:hint="eastAsia"/>
        </w:rPr>
        <w:t>回调一样，</w:t>
      </w:r>
      <w:r w:rsidR="00F022C2">
        <w:rPr>
          <w:rFonts w:hint="eastAsia"/>
        </w:rPr>
        <w:t>Enhancer</w:t>
      </w:r>
      <w:r w:rsidR="00F022C2">
        <w:rPr>
          <w:rFonts w:hint="eastAsia"/>
        </w:rPr>
        <w:t>的</w:t>
      </w:r>
      <w:r w:rsidR="00F022C2">
        <w:rPr>
          <w:rFonts w:hint="eastAsia"/>
        </w:rPr>
        <w:t>callback</w:t>
      </w:r>
      <w:r w:rsidR="00F022C2">
        <w:rPr>
          <w:rFonts w:hint="eastAsia"/>
        </w:rPr>
        <w:t>回调设置中，实际上是通过设置</w:t>
      </w:r>
      <w:r w:rsidR="00F022C2">
        <w:rPr>
          <w:rFonts w:hint="eastAsia"/>
        </w:rPr>
        <w:t>Dynamic</w:t>
      </w:r>
      <w:r w:rsidR="00F022C2">
        <w:t>A</w:t>
      </w:r>
      <w:r w:rsidR="00F022C2">
        <w:rPr>
          <w:rFonts w:hint="eastAsia"/>
        </w:rPr>
        <w:t>dvisedInterceptor</w:t>
      </w:r>
      <w:r w:rsidR="00F022C2">
        <w:rPr>
          <w:rFonts w:hint="eastAsia"/>
        </w:rPr>
        <w:t>拦截器来完成</w:t>
      </w:r>
      <w:r w:rsidR="00F022C2">
        <w:rPr>
          <w:rFonts w:hint="eastAsia"/>
        </w:rPr>
        <w:t>AOP</w:t>
      </w:r>
      <w:r w:rsidR="00F022C2">
        <w:rPr>
          <w:rFonts w:hint="eastAsia"/>
        </w:rPr>
        <w:t>功能的</w:t>
      </w:r>
    </w:p>
    <w:p w14:paraId="689E4E89" w14:textId="79E4A1B8" w:rsidR="00C17E7E" w:rsidRDefault="00C17E7E" w:rsidP="00BF4FF4"/>
    <w:p w14:paraId="531D0063" w14:textId="2106DDA2" w:rsidR="00DC434F" w:rsidRDefault="00DC434F" w:rsidP="00DC434F">
      <w:pPr>
        <w:pStyle w:val="3"/>
        <w:numPr>
          <w:ilvl w:val="2"/>
          <w:numId w:val="1"/>
        </w:numPr>
      </w:pPr>
      <w:r>
        <w:rPr>
          <w:rFonts w:hint="eastAsia"/>
        </w:rPr>
        <w:t>总结</w:t>
      </w:r>
    </w:p>
    <w:p w14:paraId="1F715A42" w14:textId="2C098FB2" w:rsidR="00196111" w:rsidRDefault="00196111" w:rsidP="00196111">
      <w:r>
        <w:rPr>
          <w:rFonts w:hint="eastAsia"/>
        </w:rPr>
        <w:t>1</w:t>
      </w:r>
      <w:r>
        <w:rPr>
          <w:rFonts w:hint="eastAsia"/>
        </w:rPr>
        <w:t>、</w:t>
      </w:r>
      <w:r w:rsidR="00B83E5C">
        <w:rPr>
          <w:rFonts w:hint="eastAsia"/>
        </w:rPr>
        <w:t>通过使用</w:t>
      </w:r>
      <w:r w:rsidR="00B83E5C">
        <w:rPr>
          <w:rFonts w:hint="eastAsia"/>
        </w:rPr>
        <w:t>AopProxy</w:t>
      </w:r>
      <w:r w:rsidR="00B83E5C">
        <w:rPr>
          <w:rFonts w:hint="eastAsia"/>
        </w:rPr>
        <w:t>对象封装</w:t>
      </w:r>
      <w:r w:rsidR="00B83E5C">
        <w:rPr>
          <w:rFonts w:hint="eastAsia"/>
        </w:rPr>
        <w:t>target</w:t>
      </w:r>
      <w:r w:rsidR="00B83E5C">
        <w:rPr>
          <w:rFonts w:hint="eastAsia"/>
        </w:rPr>
        <w:t>目标对象之后，</w:t>
      </w:r>
      <w:r w:rsidR="00B83E5C">
        <w:rPr>
          <w:rFonts w:hint="eastAsia"/>
        </w:rPr>
        <w:t>Proxy</w:t>
      </w:r>
      <w:r w:rsidR="00B83E5C">
        <w:t>F</w:t>
      </w:r>
      <w:r w:rsidR="00B83E5C">
        <w:rPr>
          <w:rFonts w:hint="eastAsia"/>
        </w:rPr>
        <w:t>actory</w:t>
      </w:r>
      <w:r w:rsidR="00B83E5C">
        <w:t>B</w:t>
      </w:r>
      <w:r w:rsidR="00B83E5C">
        <w:rPr>
          <w:rFonts w:hint="eastAsia"/>
        </w:rPr>
        <w:t>ean</w:t>
      </w:r>
      <w:r w:rsidR="00B83E5C">
        <w:rPr>
          <w:rFonts w:hint="eastAsia"/>
        </w:rPr>
        <w:t>的</w:t>
      </w:r>
      <w:r w:rsidR="00B83E5C">
        <w:rPr>
          <w:rFonts w:hint="eastAsia"/>
        </w:rPr>
        <w:t>get</w:t>
      </w:r>
      <w:r w:rsidR="00B83E5C">
        <w:t>O</w:t>
      </w:r>
      <w:r w:rsidR="00B83E5C">
        <w:rPr>
          <w:rFonts w:hint="eastAsia"/>
        </w:rPr>
        <w:t>bject</w:t>
      </w:r>
      <w:r w:rsidR="00B83E5C">
        <w:rPr>
          <w:rFonts w:hint="eastAsia"/>
        </w:rPr>
        <w:t>方法得到的对象就不是一个普通的</w:t>
      </w:r>
      <w:r w:rsidR="00B83E5C">
        <w:rPr>
          <w:rFonts w:hint="eastAsia"/>
        </w:rPr>
        <w:t>Java</w:t>
      </w:r>
      <w:r w:rsidR="00B83E5C">
        <w:rPr>
          <w:rFonts w:hint="eastAsia"/>
        </w:rPr>
        <w:t>对象了，而是一个</w:t>
      </w:r>
      <w:r w:rsidR="00B83E5C">
        <w:rPr>
          <w:rFonts w:hint="eastAsia"/>
        </w:rPr>
        <w:t>AopProxy</w:t>
      </w:r>
      <w:r w:rsidR="00B83E5C">
        <w:rPr>
          <w:rFonts w:hint="eastAsia"/>
        </w:rPr>
        <w:t>代理对象</w:t>
      </w:r>
    </w:p>
    <w:p w14:paraId="05DA6919" w14:textId="781E46AF" w:rsidR="0018254D" w:rsidRDefault="0018254D" w:rsidP="00196111">
      <w:r>
        <w:rPr>
          <w:rFonts w:hint="eastAsia"/>
        </w:rPr>
        <w:t>2</w:t>
      </w:r>
      <w:r>
        <w:rPr>
          <w:rFonts w:hint="eastAsia"/>
        </w:rPr>
        <w:t>、对</w:t>
      </w:r>
      <w:r>
        <w:rPr>
          <w:rFonts w:hint="eastAsia"/>
        </w:rPr>
        <w:t>target</w:t>
      </w:r>
      <w:r>
        <w:rPr>
          <w:rFonts w:hint="eastAsia"/>
        </w:rPr>
        <w:t>目标对象的方法调用首先会被</w:t>
      </w:r>
      <w:r>
        <w:rPr>
          <w:rFonts w:hint="eastAsia"/>
        </w:rPr>
        <w:t>AopProxy</w:t>
      </w:r>
      <w:r>
        <w:rPr>
          <w:rFonts w:hint="eastAsia"/>
        </w:rPr>
        <w:t>代理对象拦截</w:t>
      </w:r>
      <w:r w:rsidR="00D9448F">
        <w:rPr>
          <w:rFonts w:hint="eastAsia"/>
        </w:rPr>
        <w:t>(</w:t>
      </w:r>
      <w:r w:rsidR="00D9448F">
        <w:rPr>
          <w:rFonts w:hint="eastAsia"/>
        </w:rPr>
        <w:t>说白了客户端操作的</w:t>
      </w:r>
      <w:r w:rsidR="005A1A32">
        <w:rPr>
          <w:rFonts w:hint="eastAsia"/>
        </w:rPr>
        <w:t>就是</w:t>
      </w:r>
      <w:r w:rsidR="00D9448F">
        <w:rPr>
          <w:rFonts w:hint="eastAsia"/>
        </w:rPr>
        <w:t>是代理对象</w:t>
      </w:r>
      <w:r w:rsidR="00D9448F">
        <w:rPr>
          <w:rFonts w:hint="eastAsia"/>
        </w:rPr>
        <w:t>)</w:t>
      </w:r>
      <w:r>
        <w:rPr>
          <w:rFonts w:hint="eastAsia"/>
        </w:rPr>
        <w:t>，对于不同的</w:t>
      </w:r>
      <w:r>
        <w:rPr>
          <w:rFonts w:hint="eastAsia"/>
        </w:rPr>
        <w:t>AopProxy</w:t>
      </w:r>
      <w:r w:rsidR="00167676">
        <w:rPr>
          <w:rFonts w:hint="eastAsia"/>
        </w:rPr>
        <w:t>代理对象生成方式</w:t>
      </w:r>
      <w:r w:rsidR="001E3FB3">
        <w:rPr>
          <w:rFonts w:hint="eastAsia"/>
        </w:rPr>
        <w:t>，会使用不同的拦截回调入口</w:t>
      </w:r>
    </w:p>
    <w:p w14:paraId="3C8AA4C8" w14:textId="564D74B5" w:rsidR="006E7980" w:rsidRDefault="006E7980" w:rsidP="00D75471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JDK</w:t>
      </w:r>
      <w:r>
        <w:rPr>
          <w:rFonts w:hint="eastAsia"/>
        </w:rPr>
        <w:t>的</w:t>
      </w:r>
      <w:r>
        <w:rPr>
          <w:rFonts w:hint="eastAsia"/>
        </w:rPr>
        <w:t>AopProxy</w:t>
      </w:r>
      <w:r>
        <w:rPr>
          <w:rFonts w:hint="eastAsia"/>
        </w:rPr>
        <w:t>代理对象，使用的是</w:t>
      </w:r>
      <w:r>
        <w:rPr>
          <w:rFonts w:hint="eastAsia"/>
        </w:rPr>
        <w:t>InvocationHandler</w:t>
      </w:r>
      <w:r>
        <w:rPr>
          <w:rFonts w:hint="eastAsia"/>
        </w:rPr>
        <w:t>的</w:t>
      </w:r>
      <w:r>
        <w:rPr>
          <w:rFonts w:hint="eastAsia"/>
        </w:rPr>
        <w:t>invoke</w:t>
      </w:r>
      <w:r>
        <w:rPr>
          <w:rFonts w:hint="eastAsia"/>
        </w:rPr>
        <w:t>回调入口</w:t>
      </w:r>
    </w:p>
    <w:p w14:paraId="748329A7" w14:textId="6B3F0D70" w:rsidR="006127DF" w:rsidRPr="00196111" w:rsidRDefault="006127DF" w:rsidP="00D75471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CGLI</w:t>
      </w:r>
      <w:r>
        <w:t>B</w:t>
      </w:r>
      <w:r>
        <w:rPr>
          <w:rFonts w:hint="eastAsia"/>
        </w:rPr>
        <w:t>的</w:t>
      </w:r>
      <w:r>
        <w:rPr>
          <w:rFonts w:hint="eastAsia"/>
        </w:rPr>
        <w:t>callback</w:t>
      </w:r>
      <w:r>
        <w:rPr>
          <w:rFonts w:hint="eastAsia"/>
        </w:rPr>
        <w:t>回调中，对于</w:t>
      </w:r>
      <w:r>
        <w:rPr>
          <w:rFonts w:hint="eastAsia"/>
        </w:rPr>
        <w:t>AOP</w:t>
      </w:r>
      <w:r>
        <w:rPr>
          <w:rFonts w:hint="eastAsia"/>
        </w:rPr>
        <w:t>实现，是通过</w:t>
      </w:r>
      <w:r>
        <w:rPr>
          <w:rFonts w:hint="eastAsia"/>
        </w:rPr>
        <w:lastRenderedPageBreak/>
        <w:t>Dynamic</w:t>
      </w:r>
      <w:r>
        <w:t>A</w:t>
      </w:r>
      <w:r>
        <w:rPr>
          <w:rFonts w:hint="eastAsia"/>
        </w:rPr>
        <w:t>dvisedInterceptor</w:t>
      </w:r>
      <w:r>
        <w:rPr>
          <w:rFonts w:hint="eastAsia"/>
        </w:rPr>
        <w:t>来完成的</w:t>
      </w:r>
      <w:r w:rsidR="003C0235">
        <w:rPr>
          <w:rFonts w:hint="eastAsia"/>
        </w:rPr>
        <w:t>，而</w:t>
      </w:r>
      <w:r w:rsidR="003C0235">
        <w:rPr>
          <w:rFonts w:hint="eastAsia"/>
        </w:rPr>
        <w:t>DynamicAdvisedInterceptor</w:t>
      </w:r>
      <w:r w:rsidR="003C0235">
        <w:rPr>
          <w:rFonts w:hint="eastAsia"/>
        </w:rPr>
        <w:t>的回调入口是</w:t>
      </w:r>
      <w:r w:rsidR="003C0235">
        <w:rPr>
          <w:rFonts w:hint="eastAsia"/>
        </w:rPr>
        <w:t>intercept</w:t>
      </w:r>
      <w:r w:rsidR="003C0235">
        <w:rPr>
          <w:rFonts w:hint="eastAsia"/>
        </w:rPr>
        <w:t>方法</w:t>
      </w:r>
    </w:p>
    <w:p w14:paraId="39FC4EE4" w14:textId="76E5F26B" w:rsidR="00DC434F" w:rsidRDefault="0098481E" w:rsidP="00BF4FF4">
      <w:r>
        <w:rPr>
          <w:rFonts w:hint="eastAsia"/>
        </w:rPr>
        <w:t>3</w:t>
      </w:r>
      <w:r>
        <w:rPr>
          <w:rFonts w:hint="eastAsia"/>
        </w:rPr>
        <w:t>、可以把</w:t>
      </w:r>
      <w:r>
        <w:rPr>
          <w:rFonts w:hint="eastAsia"/>
        </w:rPr>
        <w:t>AOP</w:t>
      </w:r>
      <w:r>
        <w:rPr>
          <w:rFonts w:hint="eastAsia"/>
        </w:rPr>
        <w:t>的实现部分分成两个部分</w:t>
      </w:r>
    </w:p>
    <w:p w14:paraId="6E91E18A" w14:textId="2CDBC755" w:rsidR="0098481E" w:rsidRDefault="0098481E" w:rsidP="00D75471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AopPorxy</w:t>
      </w:r>
      <w:r>
        <w:rPr>
          <w:rFonts w:hint="eastAsia"/>
        </w:rPr>
        <w:t>代理对象的生成：</w:t>
      </w:r>
      <w:r w:rsidR="006936D0">
        <w:rPr>
          <w:rFonts w:hint="eastAsia"/>
        </w:rPr>
        <w:t>可以看成一个静态的</w:t>
      </w:r>
      <w:r w:rsidR="006936D0">
        <w:rPr>
          <w:rFonts w:hint="eastAsia"/>
        </w:rPr>
        <w:t>AOP</w:t>
      </w:r>
      <w:r w:rsidR="006936D0">
        <w:rPr>
          <w:rFonts w:hint="eastAsia"/>
        </w:rPr>
        <w:t>基础设施的建立过程，通过这个准备过程，把代理对象、拦截器这些待调用的部分都准备好，等待着</w:t>
      </w:r>
      <w:r w:rsidR="006936D0">
        <w:rPr>
          <w:rFonts w:hint="eastAsia"/>
        </w:rPr>
        <w:t>AOP</w:t>
      </w:r>
      <w:r w:rsidR="006936D0">
        <w:rPr>
          <w:rFonts w:hint="eastAsia"/>
        </w:rPr>
        <w:t>运行过程中对这些基础设施的使用</w:t>
      </w:r>
    </w:p>
    <w:p w14:paraId="067AD881" w14:textId="6D1C5712" w:rsidR="00A15781" w:rsidRDefault="00A15781" w:rsidP="00D75471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拦截器调用：拦截器调用的实现原理，和</w:t>
      </w:r>
      <w:r>
        <w:rPr>
          <w:rFonts w:hint="eastAsia"/>
        </w:rPr>
        <w:t>AopProxy</w:t>
      </w:r>
      <w:r>
        <w:rPr>
          <w:rFonts w:hint="eastAsia"/>
        </w:rPr>
        <w:t>代理对象生成一样，也是</w:t>
      </w:r>
      <w:r>
        <w:rPr>
          <w:rFonts w:hint="eastAsia"/>
        </w:rPr>
        <w:t>AOP</w:t>
      </w:r>
      <w:r>
        <w:rPr>
          <w:rFonts w:hint="eastAsia"/>
        </w:rPr>
        <w:t>实现的重要组成部分</w:t>
      </w:r>
    </w:p>
    <w:p w14:paraId="73454F03" w14:textId="3B7C79AB" w:rsidR="00663C4F" w:rsidRDefault="00663C4F" w:rsidP="00663C4F"/>
    <w:p w14:paraId="3154587C" w14:textId="1D35C537" w:rsidR="00663C4F" w:rsidRDefault="00663C4F" w:rsidP="004B02C2">
      <w:pPr>
        <w:pStyle w:val="2"/>
        <w:numPr>
          <w:ilvl w:val="1"/>
          <w:numId w:val="1"/>
        </w:numPr>
      </w:pP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拦截器调用的实现</w:t>
      </w:r>
    </w:p>
    <w:p w14:paraId="484026FB" w14:textId="77777777" w:rsidR="00815770" w:rsidRDefault="00815770" w:rsidP="00815770">
      <w:pPr>
        <w:pStyle w:val="3"/>
        <w:numPr>
          <w:ilvl w:val="2"/>
          <w:numId w:val="1"/>
        </w:numPr>
      </w:pPr>
      <w:r>
        <w:rPr>
          <w:rFonts w:hint="eastAsia"/>
        </w:rPr>
        <w:t>拦截器</w:t>
      </w:r>
    </w:p>
    <w:p w14:paraId="60245521" w14:textId="77777777" w:rsidR="00815770" w:rsidRDefault="00815770" w:rsidP="00815770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ethodInterceptor</w:t>
      </w:r>
      <w:r>
        <w:rPr>
          <w:rFonts w:hint="eastAsia"/>
        </w:rPr>
        <w:t>定义如下</w:t>
      </w:r>
      <w:r>
        <w:rPr>
          <w:rFonts w:hint="eastAsia"/>
        </w:rPr>
        <w:t>(</w:t>
      </w:r>
      <w:r w:rsidRPr="00097489">
        <w:rPr>
          <w:rFonts w:hint="eastAsia"/>
          <w:color w:val="FF0000"/>
        </w:rPr>
        <w:t>注意区分</w:t>
      </w:r>
      <w:r w:rsidRPr="00097489">
        <w:rPr>
          <w:rFonts w:hint="eastAsia"/>
          <w:color w:val="FF0000"/>
        </w:rPr>
        <w:t>Method</w:t>
      </w:r>
      <w:r w:rsidRPr="00097489">
        <w:rPr>
          <w:color w:val="FF0000"/>
        </w:rPr>
        <w:t>I</w:t>
      </w:r>
      <w:r w:rsidRPr="00097489">
        <w:rPr>
          <w:rFonts w:hint="eastAsia"/>
          <w:color w:val="FF0000"/>
        </w:rPr>
        <w:t>nvocation</w:t>
      </w:r>
      <w:r w:rsidRPr="00097489">
        <w:rPr>
          <w:rFonts w:hint="eastAsia"/>
          <w:color w:val="FF0000"/>
        </w:rPr>
        <w:t>与</w:t>
      </w:r>
      <w:r w:rsidRPr="00097489">
        <w:rPr>
          <w:rFonts w:hint="eastAsia"/>
          <w:color w:val="FF0000"/>
        </w:rPr>
        <w:t>MethodInterceptor</w:t>
      </w:r>
      <w:r>
        <w:rPr>
          <w:rFonts w:hint="eastAsia"/>
        </w:rPr>
        <w:t>)</w:t>
      </w:r>
    </w:p>
    <w:p w14:paraId="6CE2CD0B" w14:textId="77777777" w:rsidR="00815770" w:rsidRPr="000B7C10" w:rsidRDefault="00815770" w:rsidP="00D75471">
      <w:pPr>
        <w:widowControl/>
        <w:numPr>
          <w:ilvl w:val="0"/>
          <w:numId w:val="7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B7C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B7C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B7C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0B7C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 </w:t>
      </w:r>
      <w:r w:rsidRPr="000B7C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0B7C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erceptor {  </w:t>
      </w:r>
    </w:p>
    <w:p w14:paraId="53E11B14" w14:textId="77777777" w:rsidR="00815770" w:rsidRPr="000B7C10" w:rsidRDefault="00815770" w:rsidP="00D75471">
      <w:pPr>
        <w:widowControl/>
        <w:numPr>
          <w:ilvl w:val="0"/>
          <w:numId w:val="7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B7C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Object invoke(</w:t>
      </w:r>
      <w:r w:rsidRPr="000B7C10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MethodInvocation</w:t>
      </w:r>
      <w:r w:rsidRPr="000B7C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1) </w:t>
      </w:r>
      <w:r w:rsidRPr="000B7C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0B7C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;  </w:t>
      </w:r>
    </w:p>
    <w:p w14:paraId="7DD8A04F" w14:textId="77777777" w:rsidR="00815770" w:rsidRPr="000B7C10" w:rsidRDefault="00815770" w:rsidP="00D75471">
      <w:pPr>
        <w:widowControl/>
        <w:numPr>
          <w:ilvl w:val="0"/>
          <w:numId w:val="7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B7C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A8AF2ED" w14:textId="5A0F82EF" w:rsidR="000B7C10" w:rsidRPr="0016343B" w:rsidRDefault="00815770" w:rsidP="00815770">
      <w:r>
        <w:rPr>
          <w:rFonts w:hint="eastAsia"/>
        </w:rPr>
        <w:t>2</w:t>
      </w:r>
      <w:r>
        <w:rPr>
          <w:rFonts w:hint="eastAsia"/>
        </w:rPr>
        <w:t>、</w:t>
      </w:r>
      <w:r w:rsidR="00054104">
        <w:rPr>
          <w:rFonts w:hint="eastAsia"/>
        </w:rPr>
        <w:t>任取一个</w:t>
      </w:r>
      <w:r w:rsidR="00054104">
        <w:rPr>
          <w:rFonts w:hint="eastAsia"/>
        </w:rPr>
        <w:t>MethodInterceptor</w:t>
      </w:r>
      <w:r w:rsidR="00054104">
        <w:rPr>
          <w:rFonts w:hint="eastAsia"/>
        </w:rPr>
        <w:t>实现类，</w:t>
      </w:r>
      <w:r>
        <w:rPr>
          <w:rFonts w:hint="eastAsia"/>
        </w:rPr>
        <w:t>以</w:t>
      </w:r>
      <w:r w:rsidRPr="0016343B">
        <w:t>MethodBeforeAdviceInterceptor</w:t>
      </w:r>
      <w:r>
        <w:rPr>
          <w:rFonts w:hint="eastAsia"/>
        </w:rPr>
        <w:t>为例进行分析</w:t>
      </w:r>
    </w:p>
    <w:p w14:paraId="4773E0AD" w14:textId="77777777" w:rsidR="00141D5F" w:rsidRPr="00141D5F" w:rsidRDefault="00141D5F" w:rsidP="00D75471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141D5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Interceptor </w:t>
      </w:r>
      <w:r w:rsidRPr="00141D5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, Serializable {  </w:t>
      </w:r>
    </w:p>
    <w:p w14:paraId="437F385F" w14:textId="77777777" w:rsidR="00141D5F" w:rsidRPr="00141D5F" w:rsidRDefault="00141D5F" w:rsidP="00D75471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41D5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 advice;  </w:t>
      </w:r>
    </w:p>
    <w:p w14:paraId="02A26118" w14:textId="77777777" w:rsidR="00141D5F" w:rsidRPr="00141D5F" w:rsidRDefault="00141D5F" w:rsidP="00D75471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A737B42" w14:textId="77777777" w:rsidR="00141D5F" w:rsidRPr="00141D5F" w:rsidRDefault="00141D5F" w:rsidP="00D75471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41D5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Interceptor(MethodBeforeAdvice advice) {  </w:t>
      </w:r>
    </w:p>
    <w:p w14:paraId="2B4C6CE5" w14:textId="77777777" w:rsidR="00141D5F" w:rsidRPr="00141D5F" w:rsidRDefault="00141D5F" w:rsidP="00D75471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ssert.notNull(advice, </w:t>
      </w:r>
      <w:r w:rsidRPr="00141D5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dvice must not be null"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DFA5679" w14:textId="77777777" w:rsidR="00141D5F" w:rsidRPr="00141D5F" w:rsidRDefault="00141D5F" w:rsidP="00D75471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41D5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ce = advice;  </w:t>
      </w:r>
    </w:p>
    <w:p w14:paraId="77D42C28" w14:textId="77777777" w:rsidR="00141D5F" w:rsidRPr="00141D5F" w:rsidRDefault="00141D5F" w:rsidP="00D75471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1AEF052" w14:textId="77777777" w:rsidR="00141D5F" w:rsidRPr="00141D5F" w:rsidRDefault="00141D5F" w:rsidP="00D75471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F4641F2" w14:textId="77777777" w:rsidR="00141D5F" w:rsidRPr="00141D5F" w:rsidRDefault="00141D5F" w:rsidP="00D75471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41D5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invoke(MethodInvocation mi) </w:t>
      </w:r>
      <w:r w:rsidRPr="00141D5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555CB7AE" w14:textId="77777777" w:rsidR="00141D5F" w:rsidRPr="00141D5F" w:rsidRDefault="00141D5F" w:rsidP="00D75471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41D5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141D5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执行拦截逻辑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0FF7516" w14:textId="77777777" w:rsidR="00141D5F" w:rsidRPr="00141D5F" w:rsidRDefault="00141D5F" w:rsidP="00D75471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41D5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ce.before(mi.getMethod(), mi.getArguments(), mi.getThis());  </w:t>
      </w:r>
    </w:p>
    <w:p w14:paraId="433BB5E4" w14:textId="77777777" w:rsidR="00141D5F" w:rsidRPr="00141D5F" w:rsidRDefault="00141D5F" w:rsidP="00D75471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41D5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141D5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继续执行拦截器调用链，注意，这里用的是传入的参数</w:t>
      </w:r>
      <w:r w:rsidRPr="00141D5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i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4BDD10E" w14:textId="77777777" w:rsidR="00141D5F" w:rsidRPr="00141D5F" w:rsidRDefault="00141D5F" w:rsidP="00D75471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41D5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141D5F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mi.proceed();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109EF22" w14:textId="77777777" w:rsidR="00141D5F" w:rsidRPr="00141D5F" w:rsidRDefault="00141D5F" w:rsidP="00D75471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2DB8514" w14:textId="1F31F4AE" w:rsidR="00815770" w:rsidRPr="00945AB2" w:rsidRDefault="00141D5F" w:rsidP="00D75471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55B1EFC" w14:textId="16D1E272" w:rsidR="002E091B" w:rsidRDefault="001641D2" w:rsidP="00815770">
      <w:r>
        <w:rPr>
          <w:rFonts w:hint="eastAsia"/>
        </w:rPr>
        <w:t>3</w:t>
      </w:r>
      <w:r w:rsidR="002E091B">
        <w:rPr>
          <w:rFonts w:hint="eastAsia"/>
        </w:rPr>
        <w:t>、</w:t>
      </w:r>
      <w:r w:rsidR="002E091B">
        <w:rPr>
          <w:rFonts w:hint="eastAsia"/>
        </w:rPr>
        <w:t>Method</w:t>
      </w:r>
      <w:r w:rsidR="002E091B">
        <w:t>I</w:t>
      </w:r>
      <w:r w:rsidR="002E091B">
        <w:rPr>
          <w:rFonts w:hint="eastAsia"/>
        </w:rPr>
        <w:t>nvocation</w:t>
      </w:r>
      <w:r w:rsidR="002E091B">
        <w:rPr>
          <w:rFonts w:hint="eastAsia"/>
        </w:rPr>
        <w:t>继承链如下</w:t>
      </w:r>
    </w:p>
    <w:p w14:paraId="0CE8DE06" w14:textId="568C72F9" w:rsidR="002E091B" w:rsidRDefault="002E091B" w:rsidP="00815770">
      <w:r w:rsidRPr="002E091B">
        <w:rPr>
          <w:noProof/>
        </w:rPr>
        <w:drawing>
          <wp:inline distT="0" distB="0" distL="0" distR="0" wp14:anchorId="63876CDF" wp14:editId="568127FA">
            <wp:extent cx="5270500" cy="723784"/>
            <wp:effectExtent l="0" t="0" r="0" b="635"/>
            <wp:docPr id="12" name="图片 12" descr="C:\Users\liuye\AppData\Local\Temp\149518165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liuye\AppData\Local\Temp\1495181653(1)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723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17B549" w14:textId="77777777" w:rsidR="00F3187A" w:rsidRPr="00F3187A" w:rsidRDefault="00234A26" w:rsidP="00D75471">
      <w:pPr>
        <w:pStyle w:val="a7"/>
        <w:numPr>
          <w:ilvl w:val="0"/>
          <w:numId w:val="30"/>
        </w:numPr>
        <w:ind w:firstLineChars="0"/>
      </w:pPr>
      <w:r w:rsidRPr="00505DC1">
        <w:rPr>
          <w:rFonts w:hint="eastAsia"/>
          <w:color w:val="FF0000"/>
        </w:rPr>
        <w:t>主动进行拦截器链调用的是</w:t>
      </w:r>
      <w:r w:rsidRPr="00505DC1">
        <w:rPr>
          <w:rFonts w:hint="eastAsia"/>
          <w:color w:val="FF0000"/>
        </w:rPr>
        <w:t>Method</w:t>
      </w:r>
      <w:r w:rsidRPr="00505DC1">
        <w:rPr>
          <w:color w:val="FF0000"/>
        </w:rPr>
        <w:t>I</w:t>
      </w:r>
      <w:r w:rsidRPr="00505DC1">
        <w:rPr>
          <w:rFonts w:hint="eastAsia"/>
          <w:color w:val="FF0000"/>
        </w:rPr>
        <w:t>nvocation</w:t>
      </w:r>
      <w:r w:rsidR="00E31481" w:rsidRPr="00505DC1">
        <w:rPr>
          <w:rFonts w:hint="eastAsia"/>
          <w:color w:val="FF0000"/>
        </w:rPr>
        <w:t>的实现类</w:t>
      </w:r>
    </w:p>
    <w:p w14:paraId="0806F7B8" w14:textId="687EEBFC" w:rsidR="001641D2" w:rsidRPr="00F3187A" w:rsidRDefault="00F3187A" w:rsidP="00D75471">
      <w:pPr>
        <w:pStyle w:val="a7"/>
        <w:numPr>
          <w:ilvl w:val="0"/>
          <w:numId w:val="30"/>
        </w:numPr>
        <w:ind w:firstLineChars="0"/>
      </w:pPr>
      <w:r w:rsidRPr="00505DC1">
        <w:rPr>
          <w:rFonts w:hint="eastAsia"/>
          <w:color w:val="FF0000"/>
        </w:rPr>
        <w:lastRenderedPageBreak/>
        <w:t>Method</w:t>
      </w:r>
      <w:r w:rsidRPr="00505DC1">
        <w:rPr>
          <w:color w:val="FF0000"/>
        </w:rPr>
        <w:t>I</w:t>
      </w:r>
      <w:r w:rsidRPr="00505DC1">
        <w:rPr>
          <w:rFonts w:hint="eastAsia"/>
          <w:color w:val="FF0000"/>
        </w:rPr>
        <w:t>nvocation</w:t>
      </w:r>
      <w:r w:rsidRPr="00505DC1">
        <w:rPr>
          <w:rFonts w:hint="eastAsia"/>
          <w:color w:val="FF0000"/>
        </w:rPr>
        <w:t>的实现类</w:t>
      </w:r>
      <w:r w:rsidR="00507A43">
        <w:rPr>
          <w:rFonts w:hint="eastAsia"/>
          <w:color w:val="FF0000"/>
        </w:rPr>
        <w:t>必须持有一个拦截器链，这样才能依序进行</w:t>
      </w:r>
      <w:r w:rsidR="00D95EFC">
        <w:rPr>
          <w:rFonts w:hint="eastAsia"/>
          <w:color w:val="FF0000"/>
        </w:rPr>
        <w:t>拦截器的</w:t>
      </w:r>
      <w:r w:rsidR="00507A43">
        <w:rPr>
          <w:rFonts w:hint="eastAsia"/>
          <w:color w:val="FF0000"/>
        </w:rPr>
        <w:t>调用</w:t>
      </w:r>
    </w:p>
    <w:p w14:paraId="3C1DD6BC" w14:textId="29C36DC8" w:rsidR="00F3187A" w:rsidRDefault="00156F7E" w:rsidP="00D75471">
      <w:pPr>
        <w:pStyle w:val="a7"/>
        <w:numPr>
          <w:ilvl w:val="0"/>
          <w:numId w:val="30"/>
        </w:numPr>
        <w:ind w:firstLineChars="0"/>
      </w:pPr>
      <w:r w:rsidRPr="00156F7E">
        <w:rPr>
          <w:rFonts w:hint="eastAsia"/>
          <w:color w:val="FF0000"/>
        </w:rPr>
        <w:t>另外，</w:t>
      </w:r>
      <w:r w:rsidRPr="00505DC1">
        <w:rPr>
          <w:rFonts w:hint="eastAsia"/>
          <w:color w:val="FF0000"/>
        </w:rPr>
        <w:t>Method</w:t>
      </w:r>
      <w:r w:rsidRPr="00505DC1">
        <w:rPr>
          <w:color w:val="FF0000"/>
        </w:rPr>
        <w:t>I</w:t>
      </w:r>
      <w:r w:rsidRPr="00505DC1">
        <w:rPr>
          <w:rFonts w:hint="eastAsia"/>
          <w:color w:val="FF0000"/>
        </w:rPr>
        <w:t>nvocation</w:t>
      </w:r>
      <w:r w:rsidRPr="00505DC1">
        <w:rPr>
          <w:rFonts w:hint="eastAsia"/>
          <w:color w:val="FF0000"/>
        </w:rPr>
        <w:t>的实现类</w:t>
      </w:r>
      <w:r>
        <w:rPr>
          <w:rFonts w:hint="eastAsia"/>
          <w:color w:val="FF0000"/>
        </w:rPr>
        <w:t>还必须持有被代理对象，来执行真正的业务逻辑</w:t>
      </w:r>
    </w:p>
    <w:p w14:paraId="0312C795" w14:textId="0784FC38" w:rsidR="00F06795" w:rsidRDefault="00F06795" w:rsidP="00D75471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JdkDynamic</w:t>
      </w:r>
      <w:r>
        <w:t>A</w:t>
      </w:r>
      <w:r>
        <w:rPr>
          <w:rFonts w:hint="eastAsia"/>
        </w:rPr>
        <w:t>opProxy</w:t>
      </w:r>
      <w:r>
        <w:rPr>
          <w:rFonts w:hint="eastAsia"/>
        </w:rPr>
        <w:t>采用的是</w:t>
      </w:r>
      <w:r>
        <w:rPr>
          <w:rFonts w:hint="eastAsia"/>
        </w:rPr>
        <w:t>ReflectiveMethod</w:t>
      </w:r>
      <w:r>
        <w:t>I</w:t>
      </w:r>
      <w:r>
        <w:rPr>
          <w:rFonts w:hint="eastAsia"/>
        </w:rPr>
        <w:t>nvocation</w:t>
      </w:r>
    </w:p>
    <w:p w14:paraId="13CC9BBB" w14:textId="762471F0" w:rsidR="00257E2E" w:rsidRDefault="00257E2E" w:rsidP="00D75471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CglibAop</w:t>
      </w:r>
      <w:r>
        <w:t>Proxy</w:t>
      </w:r>
      <w:r>
        <w:rPr>
          <w:rFonts w:hint="eastAsia"/>
        </w:rPr>
        <w:t>采用的是</w:t>
      </w:r>
      <w:r>
        <w:rPr>
          <w:rFonts w:hint="eastAsia"/>
        </w:rPr>
        <w:t>Cglib</w:t>
      </w:r>
      <w:r>
        <w:t>MethodInvocation</w:t>
      </w:r>
    </w:p>
    <w:p w14:paraId="6F33F002" w14:textId="77777777" w:rsidR="00627EB3" w:rsidRPr="00815770" w:rsidRDefault="00627EB3" w:rsidP="00627EB3"/>
    <w:p w14:paraId="739696D5" w14:textId="11087AE4" w:rsidR="0083548B" w:rsidRDefault="0083548B" w:rsidP="0083548B">
      <w:pPr>
        <w:pStyle w:val="3"/>
        <w:numPr>
          <w:ilvl w:val="2"/>
          <w:numId w:val="1"/>
        </w:numPr>
      </w:pPr>
      <w:r>
        <w:rPr>
          <w:rFonts w:hint="eastAsia"/>
        </w:rPr>
        <w:t>设计原理</w:t>
      </w:r>
    </w:p>
    <w:p w14:paraId="0D5F3D7F" w14:textId="61A11AF2" w:rsidR="00FB3915" w:rsidRDefault="00FB3915" w:rsidP="00FB3915">
      <w:r>
        <w:rPr>
          <w:rFonts w:hint="eastAsia"/>
        </w:rPr>
        <w:t>1</w:t>
      </w:r>
      <w:r>
        <w:rPr>
          <w:rFonts w:hint="eastAsia"/>
        </w:rPr>
        <w:t>、在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通过</w:t>
      </w:r>
      <w:r>
        <w:rPr>
          <w:rFonts w:hint="eastAsia"/>
        </w:rPr>
        <w:t>JDK</w:t>
      </w:r>
      <w:r>
        <w:rPr>
          <w:rFonts w:hint="eastAsia"/>
        </w:rPr>
        <w:t>的</w:t>
      </w:r>
      <w:r>
        <w:rPr>
          <w:rFonts w:hint="eastAsia"/>
        </w:rPr>
        <w:t>Proxy</w:t>
      </w:r>
      <w:r>
        <w:rPr>
          <w:rFonts w:hint="eastAsia"/>
        </w:rPr>
        <w:t>方式或</w:t>
      </w:r>
      <w:r>
        <w:rPr>
          <w:rFonts w:hint="eastAsia"/>
        </w:rPr>
        <w:t>CGLIB</w:t>
      </w:r>
      <w:r>
        <w:rPr>
          <w:rFonts w:hint="eastAsia"/>
        </w:rPr>
        <w:t>方式生成代理对象的时候，相关的拦截器已经配置到代理对象中去了</w:t>
      </w:r>
      <w:r w:rsidR="00C23D6D">
        <w:rPr>
          <w:rFonts w:hint="eastAsia"/>
        </w:rPr>
        <w:t>，拦截器在代理对象中起作用是通过这些方法的回调来完成的</w:t>
      </w:r>
    </w:p>
    <w:p w14:paraId="03426E51" w14:textId="20B27221" w:rsidR="003547BE" w:rsidRDefault="00C14951" w:rsidP="00FB3915">
      <w:r>
        <w:rPr>
          <w:rFonts w:hint="eastAsia"/>
        </w:rPr>
        <w:t>2</w:t>
      </w:r>
      <w:r>
        <w:rPr>
          <w:rFonts w:hint="eastAsia"/>
        </w:rPr>
        <w:t>、如果使用</w:t>
      </w:r>
      <w:r>
        <w:rPr>
          <w:rFonts w:hint="eastAsia"/>
        </w:rPr>
        <w:t>JDK</w:t>
      </w:r>
      <w:r>
        <w:rPr>
          <w:rFonts w:hint="eastAsia"/>
        </w:rPr>
        <w:t>的</w:t>
      </w:r>
      <w:r>
        <w:rPr>
          <w:rFonts w:hint="eastAsia"/>
        </w:rPr>
        <w:t>Proxy</w:t>
      </w:r>
      <w:r>
        <w:rPr>
          <w:rFonts w:hint="eastAsia"/>
        </w:rPr>
        <w:t>来生成代理对象，那么需要通过</w:t>
      </w:r>
      <w:r>
        <w:rPr>
          <w:rFonts w:hint="eastAsia"/>
        </w:rPr>
        <w:t>InvocationHandler</w:t>
      </w:r>
      <w:r>
        <w:rPr>
          <w:rFonts w:hint="eastAsia"/>
        </w:rPr>
        <w:t>来设置拦截器回调</w:t>
      </w:r>
      <w:r w:rsidR="003547BE">
        <w:rPr>
          <w:rFonts w:hint="eastAsia"/>
        </w:rPr>
        <w:t>；如果使用</w:t>
      </w:r>
      <w:r w:rsidR="003547BE">
        <w:rPr>
          <w:rFonts w:hint="eastAsia"/>
        </w:rPr>
        <w:t>CGLIB</w:t>
      </w:r>
      <w:r w:rsidR="003547BE">
        <w:rPr>
          <w:rFonts w:hint="eastAsia"/>
        </w:rPr>
        <w:t>来生成代理对象，就需要根据</w:t>
      </w:r>
      <w:r w:rsidR="003547BE">
        <w:rPr>
          <w:rFonts w:hint="eastAsia"/>
        </w:rPr>
        <w:t>CGLIB</w:t>
      </w:r>
      <w:r w:rsidR="003547BE">
        <w:rPr>
          <w:rFonts w:hint="eastAsia"/>
        </w:rPr>
        <w:t>的使用要求，通过</w:t>
      </w:r>
      <w:r w:rsidR="005F6CB8">
        <w:rPr>
          <w:rFonts w:hint="eastAsia"/>
        </w:rPr>
        <w:t>Dynamic</w:t>
      </w:r>
      <w:r w:rsidR="003547BE">
        <w:t>A</w:t>
      </w:r>
      <w:r w:rsidR="003547BE">
        <w:rPr>
          <w:rFonts w:hint="eastAsia"/>
        </w:rPr>
        <w:t>dvisedInterceptor</w:t>
      </w:r>
      <w:r w:rsidR="003547BE">
        <w:rPr>
          <w:rFonts w:hint="eastAsia"/>
        </w:rPr>
        <w:t>来完成回调</w:t>
      </w:r>
    </w:p>
    <w:p w14:paraId="4745080D" w14:textId="3E52A3A1" w:rsidR="007009AD" w:rsidRDefault="007009AD" w:rsidP="00FB3915"/>
    <w:p w14:paraId="035C2737" w14:textId="1510E3B4" w:rsidR="007009AD" w:rsidRPr="00FB3915" w:rsidRDefault="007009AD" w:rsidP="00CA5CFF">
      <w:pPr>
        <w:pStyle w:val="3"/>
        <w:numPr>
          <w:ilvl w:val="2"/>
          <w:numId w:val="1"/>
        </w:numPr>
      </w:pPr>
      <w:r>
        <w:rPr>
          <w:rFonts w:hint="eastAsia"/>
        </w:rPr>
        <w:t>JdkDynamic</w:t>
      </w:r>
      <w:r>
        <w:t>A</w:t>
      </w:r>
      <w:r>
        <w:rPr>
          <w:rFonts w:hint="eastAsia"/>
        </w:rPr>
        <w:t>opProxy的invoke拦截</w:t>
      </w:r>
    </w:p>
    <w:p w14:paraId="714C08C7" w14:textId="5C67ECD8" w:rsidR="00DC434F" w:rsidRDefault="00DD177C" w:rsidP="00BF4FF4">
      <w:r>
        <w:rPr>
          <w:rFonts w:hint="eastAsia"/>
        </w:rPr>
        <w:t>1</w:t>
      </w:r>
      <w:r>
        <w:rPr>
          <w:rFonts w:hint="eastAsia"/>
        </w:rPr>
        <w:t>、在</w:t>
      </w:r>
      <w:r>
        <w:rPr>
          <w:rFonts w:hint="eastAsia"/>
        </w:rPr>
        <w:t>JdkDynamicAopProxy</w:t>
      </w:r>
      <w:r>
        <w:rPr>
          <w:rFonts w:hint="eastAsia"/>
        </w:rPr>
        <w:t>中生成</w:t>
      </w:r>
      <w:r>
        <w:rPr>
          <w:rFonts w:hint="eastAsia"/>
        </w:rPr>
        <w:t>AopProxy</w:t>
      </w:r>
      <w:r>
        <w:rPr>
          <w:rFonts w:hint="eastAsia"/>
        </w:rPr>
        <w:t>对象时调用如下</w:t>
      </w:r>
    </w:p>
    <w:p w14:paraId="366B71AD" w14:textId="77777777" w:rsidR="00DD177C" w:rsidRPr="00DD177C" w:rsidRDefault="00DD177C" w:rsidP="00D75471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177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D177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roxy.newProxyInstance(classLoader, proxiedInterfaces, </w:t>
      </w:r>
      <w:r w:rsidRPr="00DD177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DD177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 </w:t>
      </w:r>
    </w:p>
    <w:p w14:paraId="19F5F9B5" w14:textId="78238463" w:rsidR="00DD177C" w:rsidRDefault="00DD177C" w:rsidP="00D75471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这里的</w:t>
      </w:r>
      <w:r>
        <w:rPr>
          <w:rFonts w:hint="eastAsia"/>
        </w:rPr>
        <w:t>this</w:t>
      </w:r>
      <w:r>
        <w:rPr>
          <w:rFonts w:hint="eastAsia"/>
        </w:rPr>
        <w:t>参数应该是</w:t>
      </w:r>
      <w:r>
        <w:rPr>
          <w:rFonts w:hint="eastAsia"/>
        </w:rPr>
        <w:t>Invocation</w:t>
      </w:r>
      <w:r>
        <w:t>H</w:t>
      </w:r>
      <w:r>
        <w:rPr>
          <w:rFonts w:hint="eastAsia"/>
        </w:rPr>
        <w:t>andler</w:t>
      </w:r>
      <w:r>
        <w:rPr>
          <w:rFonts w:hint="eastAsia"/>
        </w:rPr>
        <w:t>对象</w:t>
      </w:r>
      <w:r w:rsidR="00865AC8">
        <w:rPr>
          <w:rFonts w:hint="eastAsia"/>
        </w:rPr>
        <w:t>(</w:t>
      </w:r>
      <w:r w:rsidR="00865AC8">
        <w:t>J</w:t>
      </w:r>
      <w:r w:rsidR="00865AC8">
        <w:rPr>
          <w:rFonts w:hint="eastAsia"/>
        </w:rPr>
        <w:t>kdDynamic</w:t>
      </w:r>
      <w:r w:rsidR="00865AC8">
        <w:t>A</w:t>
      </w:r>
      <w:r w:rsidR="00865AC8">
        <w:rPr>
          <w:rFonts w:hint="eastAsia"/>
        </w:rPr>
        <w:t>opProxy</w:t>
      </w:r>
      <w:r w:rsidR="00865AC8">
        <w:rPr>
          <w:rFonts w:hint="eastAsia"/>
        </w:rPr>
        <w:t>实现了</w:t>
      </w:r>
      <w:r w:rsidR="00865AC8">
        <w:rPr>
          <w:rFonts w:hint="eastAsia"/>
        </w:rPr>
        <w:t>InvocationHandler</w:t>
      </w:r>
      <w:r w:rsidR="00865AC8">
        <w:rPr>
          <w:rFonts w:hint="eastAsia"/>
        </w:rPr>
        <w:t>接口</w:t>
      </w:r>
      <w:r w:rsidR="00865AC8"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InvocationHandler</w:t>
      </w:r>
      <w:r>
        <w:rPr>
          <w:rFonts w:hint="eastAsia"/>
        </w:rPr>
        <w:t>是</w:t>
      </w:r>
      <w:r>
        <w:rPr>
          <w:rFonts w:hint="eastAsia"/>
        </w:rPr>
        <w:t>JDK</w:t>
      </w:r>
      <w:r>
        <w:rPr>
          <w:rFonts w:hint="eastAsia"/>
        </w:rPr>
        <w:t>定义的反射类的一个接口，该接口定义了</w:t>
      </w:r>
      <w:r w:rsidR="00633850">
        <w:rPr>
          <w:rFonts w:hint="eastAsia"/>
        </w:rPr>
        <w:t>invoke</w:t>
      </w:r>
      <w:r w:rsidR="00633850">
        <w:rPr>
          <w:rFonts w:hint="eastAsia"/>
        </w:rPr>
        <w:t>方法，这个</w:t>
      </w:r>
      <w:r w:rsidR="00633850">
        <w:rPr>
          <w:rFonts w:hint="eastAsia"/>
        </w:rPr>
        <w:t>invoke</w:t>
      </w:r>
      <w:r w:rsidR="00633850">
        <w:rPr>
          <w:rFonts w:hint="eastAsia"/>
        </w:rPr>
        <w:t>方法是作为</w:t>
      </w:r>
      <w:r w:rsidR="00633850">
        <w:rPr>
          <w:rFonts w:hint="eastAsia"/>
        </w:rPr>
        <w:t>JDK Proxy</w:t>
      </w:r>
      <w:r w:rsidR="00633850">
        <w:rPr>
          <w:rFonts w:hint="eastAsia"/>
        </w:rPr>
        <w:t>代理对象进行拦截的回调入口</w:t>
      </w:r>
    </w:p>
    <w:p w14:paraId="53BF4741" w14:textId="01C93994" w:rsidR="005E217F" w:rsidRPr="00DD177C" w:rsidRDefault="005E217F" w:rsidP="00D75471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Jdk</w:t>
      </w:r>
      <w:r>
        <w:t>D</w:t>
      </w:r>
      <w:r>
        <w:rPr>
          <w:rFonts w:hint="eastAsia"/>
        </w:rPr>
        <w:t>ynamic</w:t>
      </w:r>
      <w:r>
        <w:t>A</w:t>
      </w:r>
      <w:r>
        <w:rPr>
          <w:rFonts w:hint="eastAsia"/>
        </w:rPr>
        <w:t>opProxy</w:t>
      </w:r>
      <w:r>
        <w:rPr>
          <w:rFonts w:hint="eastAsia"/>
        </w:rPr>
        <w:t>的</w:t>
      </w:r>
      <w:r>
        <w:rPr>
          <w:rFonts w:hint="eastAsia"/>
        </w:rPr>
        <w:t>invoke</w:t>
      </w:r>
      <w:r>
        <w:rPr>
          <w:rFonts w:hint="eastAsia"/>
        </w:rPr>
        <w:t>方法作为</w:t>
      </w:r>
      <w:r>
        <w:rPr>
          <w:rFonts w:hint="eastAsia"/>
        </w:rPr>
        <w:t>Proxy</w:t>
      </w:r>
      <w:r>
        <w:rPr>
          <w:rFonts w:hint="eastAsia"/>
        </w:rPr>
        <w:t>对象的回调函数被触发，从而通过</w:t>
      </w:r>
      <w:r>
        <w:rPr>
          <w:rFonts w:hint="eastAsia"/>
        </w:rPr>
        <w:t>invoke</w:t>
      </w:r>
      <w:r w:rsidR="0049081C">
        <w:rPr>
          <w:rFonts w:hint="eastAsia"/>
        </w:rPr>
        <w:t>的具体实现，来完成对目标对象方法调用的拦截或者说功能增强工作</w:t>
      </w:r>
    </w:p>
    <w:p w14:paraId="04D6F7BD" w14:textId="66C7C76B" w:rsidR="00DD177C" w:rsidRDefault="00865AC8" w:rsidP="00BF4FF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JdkDynamicAopProxy</w:t>
      </w:r>
      <w:r>
        <w:t>#invoke</w:t>
      </w:r>
    </w:p>
    <w:p w14:paraId="784690F9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invoke(Object proxy, Method method, Object[] args)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4634865C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Object oldProxy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8135275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etProxyContext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84F46F1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TargetSource targetSource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targetSource;  </w:t>
      </w:r>
    </w:p>
    <w:p w14:paraId="24616FBB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lass targetClass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9082D27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Object target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9B9114D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BD99289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lass retVal;  </w:t>
      </w:r>
    </w:p>
    <w:p w14:paraId="54D76A42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671453AB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equalsDefined &amp;&amp; AopUtils.isEqualsMethod(method)) {  </w:t>
      </w:r>
    </w:p>
    <w:p w14:paraId="11DAC454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目标对象没有实现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Object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类的基本方法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:equal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0AA9200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Boolean retVal3 = Boolean.valueOf(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equals(args[</w:t>
      </w:r>
      <w:r w:rsidRPr="00E15758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));  </w:t>
      </w:r>
    </w:p>
    <w:p w14:paraId="7AAFC869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tVal3;  </w:t>
      </w:r>
    </w:p>
    <w:p w14:paraId="44A8701C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CE1C7B4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CB6FC96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hashCodeDefined &amp;&amp; AopUtils.isHashCodeMethod(method)) {  </w:t>
      </w:r>
    </w:p>
    <w:p w14:paraId="2304E92D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目标对象没有实现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Object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类的基本方法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:hashCode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E721F4B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Integer retVal2 = Integer.valueOf(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hashCode());  </w:t>
      </w:r>
    </w:p>
    <w:p w14:paraId="4B273FB6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tVal2;  </w:t>
      </w:r>
    </w:p>
    <w:p w14:paraId="3BC3FD30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8D4ECA2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B86E6A8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ethod.getDeclaringClass() != DecoratingProxy.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114B92C7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Object retVal1;  </w:t>
      </w:r>
    </w:p>
    <w:p w14:paraId="1B4A844F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opaque &amp;&amp; method.getDeclaringClass().isInterface() &amp;&amp; method.getDeclaringClass().isAssignableFrom(Advised.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) {  </w:t>
      </w:r>
    </w:p>
    <w:p w14:paraId="14C27E07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根据代理对象的配置来调用服务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4699648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tVal1 = </w:t>
      </w:r>
      <w:r w:rsidRPr="00E15758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AopUtils.invokeJoinpointUsingReflection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, method, args);  </w:t>
      </w:r>
    </w:p>
    <w:p w14:paraId="61B7036C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tVal1;  </w:t>
      </w:r>
    </w:p>
    <w:p w14:paraId="450B3A13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ABFBDB2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8DD4ADB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exposeProxy) {  </w:t>
      </w:r>
    </w:p>
    <w:p w14:paraId="2C8D6A55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oldProxy = AopContext.setCurrentProxy(proxy);  </w:t>
      </w:r>
    </w:p>
    <w:p w14:paraId="48351040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setProxyContext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6BD4B21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6F80FB3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</w:t>
      </w:r>
    </w:p>
    <w:p w14:paraId="457F1048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得到目标对象的地方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6A07439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arget = targetSource.getTarget();  </w:t>
      </w:r>
    </w:p>
    <w:p w14:paraId="44976EEC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target !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008720C4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argetClass = target.getClass();  </w:t>
      </w:r>
    </w:p>
    <w:p w14:paraId="5B00A830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34120FD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</w:t>
      </w:r>
    </w:p>
    <w:p w14:paraId="349B7043" w14:textId="2C8ED85E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从这里获得定义好的拦截器</w:t>
      </w:r>
      <w:r w:rsidR="0011381E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,</w:t>
      </w:r>
      <w:r w:rsidR="0011381E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将</w:t>
      </w:r>
      <w:r w:rsidR="0011381E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Advisor</w:t>
      </w:r>
      <w:r w:rsidR="0011381E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转换成</w:t>
      </w:r>
      <w:r w:rsidR="0011381E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Method</w:t>
      </w:r>
      <w:r w:rsidR="0011381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</w:t>
      </w:r>
      <w:r w:rsidR="0011381E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nterceptor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A2E98D3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ist chain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InterceptorsAndDynamicInterceptionAdvice(method, targetClass);  </w:t>
      </w:r>
    </w:p>
    <w:p w14:paraId="78A9B25D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没有设定拦截器，那么就直接调用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arget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对应方法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12C8037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hain.isEmpty()) {  </w:t>
      </w:r>
    </w:p>
    <w:p w14:paraId="433F7D25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Object[] returnType = AopProxyUtils.adaptArgumentsIfNecessary(method, args);  </w:t>
      </w:r>
    </w:p>
    <w:p w14:paraId="75B0D2FF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tVal1 = AopUtils.invokeJoinpointUsingReflection(target, method, returnType);  </w:t>
      </w:r>
    </w:p>
    <w:p w14:paraId="1B9B89AF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38FDBA98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有拦截器的设定，那么需要调用拦截器之后才调用目标对象的响应方法，通过构造一个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ReflectiveMethodInvocation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来实现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8EC1FA6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flectiveMethodInvocation invocation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flectiveMethodInvocation(proxy, target, method, args, targetClass, chain);  </w:t>
      </w:r>
    </w:p>
    <w:p w14:paraId="1587199F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沿着拦截器链继续前进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AEE950B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tVal1 = invocation.proceed();  </w:t>
      </w:r>
    </w:p>
    <w:p w14:paraId="2DD8AE40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6CA18C6A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</w:t>
      </w:r>
    </w:p>
    <w:p w14:paraId="0C949D12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lass returnType1 = method.getReturnType();  </w:t>
      </w:r>
    </w:p>
    <w:p w14:paraId="3C5A7802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retVal1 !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retVal1 == target &amp;&amp; returnType1.isInstance(proxy) &amp;&amp; !RawTargetAccess.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sAssignableFrom(method.getDeclaringClass())) {  </w:t>
      </w:r>
    </w:p>
    <w:p w14:paraId="75BAAE9A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tVal1 = proxy;  </w:t>
      </w:r>
    </w:p>
    <w:p w14:paraId="15C94DE6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retVal1 =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returnType1 != Void.TYPE &amp;&amp; returnType1.isPrimitive()) {  </w:t>
      </w:r>
    </w:p>
    <w:p w14:paraId="66BE1F15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InvocationException(</w:t>
      </w:r>
      <w:r w:rsidRPr="00E15758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Null return value from advice does not match primitive return type for: "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method);  </w:t>
      </w:r>
    </w:p>
    <w:p w14:paraId="26BB611E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D89725E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CF58260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Object var13 = retVal1;  </w:t>
      </w:r>
    </w:p>
    <w:p w14:paraId="11976B07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13;  </w:t>
      </w:r>
    </w:p>
    <w:p w14:paraId="78F1B053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B06569D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D35A59E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retVal = AopProxyUtils.ultimateTargetClass(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);  </w:t>
      </w:r>
    </w:p>
    <w:p w14:paraId="3E1F7D7C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ly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591DC4DA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target !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!targetSource.isStatic()) {  </w:t>
      </w:r>
    </w:p>
    <w:p w14:paraId="6615D1FC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argetSource.releaseTarget(target);  </w:t>
      </w:r>
    </w:p>
    <w:p w14:paraId="6E2594E0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2CD3788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5D83473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setProxyContext) {  </w:t>
      </w:r>
    </w:p>
    <w:p w14:paraId="5260E3A9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AopContext.setCurrentProxy(oldProxy);  </w:t>
      </w:r>
    </w:p>
    <w:p w14:paraId="6A0AB9F6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88CFDF7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3F7C047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2982B94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2CC80B1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tVal;  </w:t>
      </w:r>
    </w:p>
    <w:p w14:paraId="3A71DB6C" w14:textId="77777777" w:rsidR="00E15758" w:rsidRPr="00E15758" w:rsidRDefault="00E15758" w:rsidP="00D75471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A22ABD5" w14:textId="34B4F2BF" w:rsidR="00DD177C" w:rsidRDefault="00DD177C" w:rsidP="00BF4FF4"/>
    <w:p w14:paraId="1CD16ACC" w14:textId="36002E8F" w:rsidR="002C1FAF" w:rsidRDefault="002C1FAF" w:rsidP="002C1FAF">
      <w:pPr>
        <w:pStyle w:val="3"/>
        <w:numPr>
          <w:ilvl w:val="2"/>
          <w:numId w:val="1"/>
        </w:numPr>
      </w:pPr>
      <w:r>
        <w:rPr>
          <w:rFonts w:hint="eastAsia"/>
        </w:rPr>
        <w:t>Cglib</w:t>
      </w:r>
      <w:r>
        <w:t>A</w:t>
      </w:r>
      <w:r>
        <w:rPr>
          <w:rFonts w:hint="eastAsia"/>
        </w:rPr>
        <w:t>opProxy的intercept拦截</w:t>
      </w:r>
    </w:p>
    <w:p w14:paraId="4006E4D6" w14:textId="541F4392" w:rsidR="003A3407" w:rsidRDefault="003A3407" w:rsidP="003A3407">
      <w:r>
        <w:rPr>
          <w:rFonts w:hint="eastAsia"/>
        </w:rPr>
        <w:t>1</w:t>
      </w:r>
      <w:r>
        <w:rPr>
          <w:rFonts w:hint="eastAsia"/>
        </w:rPr>
        <w:t>、</w:t>
      </w:r>
      <w:r w:rsidRPr="003A3407">
        <w:t>CglibAopProxy</w:t>
      </w:r>
      <w:r>
        <w:rPr>
          <w:rFonts w:hint="eastAsia"/>
        </w:rPr>
        <w:t>的</w:t>
      </w:r>
      <w:r>
        <w:rPr>
          <w:rFonts w:hint="eastAsia"/>
        </w:rPr>
        <w:t>AopProxy</w:t>
      </w:r>
      <w:r>
        <w:rPr>
          <w:rFonts w:hint="eastAsia"/>
        </w:rPr>
        <w:t>代理对象生成的时候，回调是在</w:t>
      </w:r>
      <w:r>
        <w:rPr>
          <w:rFonts w:hint="eastAsia"/>
        </w:rPr>
        <w:t>DynamicAdvisedInterceptor</w:t>
      </w:r>
      <w:r w:rsidR="002863A0">
        <w:t>(</w:t>
      </w:r>
      <w:r w:rsidR="002863A0" w:rsidRPr="003A3407">
        <w:t>CglibAopProxy</w:t>
      </w:r>
      <w:r w:rsidR="002863A0">
        <w:rPr>
          <w:rFonts w:hint="eastAsia"/>
        </w:rPr>
        <w:t>.java</w:t>
      </w:r>
      <w:r w:rsidR="002863A0">
        <w:rPr>
          <w:rFonts w:hint="eastAsia"/>
        </w:rPr>
        <w:t>中的静态内部类</w:t>
      </w:r>
      <w:r w:rsidR="002863A0">
        <w:t>)</w:t>
      </w:r>
      <w:r>
        <w:rPr>
          <w:rFonts w:hint="eastAsia"/>
        </w:rPr>
        <w:t>对象中实现的</w:t>
      </w:r>
      <w:r w:rsidR="00E87E75">
        <w:rPr>
          <w:rFonts w:hint="eastAsia"/>
        </w:rPr>
        <w:t>。</w:t>
      </w:r>
      <w:r w:rsidR="00E87E75" w:rsidRPr="003A3407">
        <w:t>CglibAopProxy</w:t>
      </w:r>
      <w:r w:rsidR="00E87E75">
        <w:rPr>
          <w:rFonts w:hint="eastAsia"/>
        </w:rPr>
        <w:t>的</w:t>
      </w:r>
      <w:r w:rsidR="00E87E75">
        <w:rPr>
          <w:rFonts w:hint="eastAsia"/>
        </w:rPr>
        <w:t>intercept</w:t>
      </w:r>
      <w:r w:rsidR="00E87E75">
        <w:rPr>
          <w:rFonts w:hint="eastAsia"/>
        </w:rPr>
        <w:t>回调方法的实现和</w:t>
      </w:r>
      <w:r w:rsidR="00E87E75">
        <w:rPr>
          <w:rFonts w:hint="eastAsia"/>
        </w:rPr>
        <w:t>Jdk</w:t>
      </w:r>
      <w:r w:rsidR="00E87E75">
        <w:t>D</w:t>
      </w:r>
      <w:r w:rsidR="00E87E75">
        <w:rPr>
          <w:rFonts w:hint="eastAsia"/>
        </w:rPr>
        <w:t>ynamic</w:t>
      </w:r>
      <w:r w:rsidR="00E87E75">
        <w:t>A</w:t>
      </w:r>
      <w:r w:rsidR="00E87E75">
        <w:rPr>
          <w:rFonts w:hint="eastAsia"/>
        </w:rPr>
        <w:t>op</w:t>
      </w:r>
      <w:r w:rsidR="00E87E75">
        <w:t>P</w:t>
      </w:r>
      <w:r w:rsidR="00E87E75">
        <w:rPr>
          <w:rFonts w:hint="eastAsia"/>
        </w:rPr>
        <w:t>roxy</w:t>
      </w:r>
      <w:r w:rsidR="00E87E75">
        <w:rPr>
          <w:rFonts w:hint="eastAsia"/>
        </w:rPr>
        <w:t>的回调实现是非常类似的，只是在</w:t>
      </w:r>
      <w:r w:rsidR="00E87E75" w:rsidRPr="003A3407">
        <w:t>CglibAopProxy</w:t>
      </w:r>
      <w:r w:rsidR="00E87E75">
        <w:rPr>
          <w:rFonts w:hint="eastAsia"/>
        </w:rPr>
        <w:t>中构造</w:t>
      </w:r>
      <w:r w:rsidR="00E87E75">
        <w:rPr>
          <w:rFonts w:hint="eastAsia"/>
        </w:rPr>
        <w:t>CglibMethodInvocation</w:t>
      </w:r>
      <w:r w:rsidR="00E87E75">
        <w:rPr>
          <w:rFonts w:hint="eastAsia"/>
        </w:rPr>
        <w:t>对象</w:t>
      </w:r>
      <w:r w:rsidR="00B17A83">
        <w:rPr>
          <w:rFonts w:hint="eastAsia"/>
        </w:rPr>
        <w:t>(</w:t>
      </w:r>
      <w:r w:rsidR="00B17A83" w:rsidRPr="00B17A83">
        <w:t>ReflectiveMethodInvocation</w:t>
      </w:r>
      <w:r w:rsidR="00B17A83">
        <w:rPr>
          <w:rFonts w:hint="eastAsia"/>
        </w:rPr>
        <w:t>的子类</w:t>
      </w:r>
      <w:r w:rsidR="00B17A83">
        <w:rPr>
          <w:rFonts w:hint="eastAsia"/>
        </w:rPr>
        <w:t>)</w:t>
      </w:r>
      <w:r w:rsidR="00E87E75">
        <w:rPr>
          <w:rFonts w:hint="eastAsia"/>
        </w:rPr>
        <w:t>来完成拦截器链的调用</w:t>
      </w:r>
      <w:r w:rsidR="002904F0">
        <w:rPr>
          <w:rFonts w:hint="eastAsia"/>
        </w:rPr>
        <w:t>，而在</w:t>
      </w:r>
      <w:r w:rsidR="002904F0">
        <w:rPr>
          <w:rFonts w:hint="eastAsia"/>
        </w:rPr>
        <w:t>Jdk</w:t>
      </w:r>
      <w:r w:rsidR="002904F0">
        <w:t>D</w:t>
      </w:r>
      <w:r w:rsidR="002904F0">
        <w:rPr>
          <w:rFonts w:hint="eastAsia"/>
        </w:rPr>
        <w:t>ynamicAopProxy</w:t>
      </w:r>
      <w:r w:rsidR="002904F0">
        <w:rPr>
          <w:rFonts w:hint="eastAsia"/>
        </w:rPr>
        <w:t>中是通过构造</w:t>
      </w:r>
      <w:r w:rsidR="002904F0">
        <w:rPr>
          <w:rFonts w:hint="eastAsia"/>
        </w:rPr>
        <w:t>ReflectiveMethod</w:t>
      </w:r>
      <w:r w:rsidR="002904F0">
        <w:t>I</w:t>
      </w:r>
      <w:r w:rsidR="002904F0">
        <w:rPr>
          <w:rFonts w:hint="eastAsia"/>
        </w:rPr>
        <w:t>nvocation</w:t>
      </w:r>
      <w:r w:rsidR="002904F0">
        <w:rPr>
          <w:rFonts w:hint="eastAsia"/>
        </w:rPr>
        <w:t>对象来完成的</w:t>
      </w:r>
    </w:p>
    <w:p w14:paraId="073D0D48" w14:textId="0339EAF1" w:rsidR="00992EDC" w:rsidRDefault="00992EDC" w:rsidP="00D75471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第</w:t>
      </w:r>
      <w:r w:rsidR="008B3F84">
        <w:rPr>
          <w:rFonts w:hint="eastAsia"/>
        </w:rPr>
        <w:t>一个问题</w:t>
      </w:r>
      <w:r w:rsidR="00ED2E78">
        <w:rPr>
          <w:rFonts w:hint="eastAsia"/>
        </w:rPr>
        <w:t>：</w:t>
      </w:r>
      <w:r w:rsidR="008B3F84">
        <w:rPr>
          <w:rFonts w:hint="eastAsia"/>
        </w:rPr>
        <w:t>为什么不像</w:t>
      </w:r>
      <w:r w:rsidR="008B3F84">
        <w:rPr>
          <w:rFonts w:hint="eastAsia"/>
        </w:rPr>
        <w:t>Jdk</w:t>
      </w:r>
      <w:r w:rsidR="008B3F84">
        <w:t>D</w:t>
      </w:r>
      <w:r w:rsidR="008B3F84">
        <w:rPr>
          <w:rFonts w:hint="eastAsia"/>
        </w:rPr>
        <w:t>ynamicAopProxy</w:t>
      </w:r>
      <w:r w:rsidR="008B3F84">
        <w:rPr>
          <w:rFonts w:hint="eastAsia"/>
        </w:rPr>
        <w:t>实现</w:t>
      </w:r>
      <w:r w:rsidR="008B3F84">
        <w:rPr>
          <w:rFonts w:hint="eastAsia"/>
        </w:rPr>
        <w:t>Invocation</w:t>
      </w:r>
      <w:r w:rsidR="008B3F84">
        <w:t>H</w:t>
      </w:r>
      <w:r w:rsidR="008B3F84">
        <w:rPr>
          <w:rFonts w:hint="eastAsia"/>
        </w:rPr>
        <w:t>andler</w:t>
      </w:r>
      <w:r w:rsidR="008B3F84">
        <w:rPr>
          <w:rFonts w:hint="eastAsia"/>
        </w:rPr>
        <w:t>接口一样，直接让</w:t>
      </w:r>
      <w:r w:rsidR="008B3F84" w:rsidRPr="003A3407">
        <w:t>CglibAopProxy</w:t>
      </w:r>
      <w:r w:rsidR="008B3F84">
        <w:rPr>
          <w:rFonts w:hint="eastAsia"/>
        </w:rPr>
        <w:t>实现</w:t>
      </w:r>
      <w:r w:rsidR="008B3F84">
        <w:rPr>
          <w:rFonts w:hint="eastAsia"/>
        </w:rPr>
        <w:t>Cglib</w:t>
      </w:r>
      <w:r w:rsidR="008B3F84">
        <w:rPr>
          <w:rFonts w:hint="eastAsia"/>
        </w:rPr>
        <w:t>回调接口</w:t>
      </w:r>
      <w:r w:rsidR="008B3F84" w:rsidRPr="008B3F84">
        <w:t>MethodInterceptor</w:t>
      </w:r>
      <w:r w:rsidR="001B536A">
        <w:t>???</w:t>
      </w:r>
      <w:r w:rsidR="000964A3">
        <w:rPr>
          <w:rFonts w:hint="eastAsia"/>
        </w:rPr>
        <w:t>，好像无所谓</w:t>
      </w:r>
    </w:p>
    <w:p w14:paraId="25224E79" w14:textId="24745E1E" w:rsidR="003F3651" w:rsidRPr="00A149FA" w:rsidRDefault="00992EDC" w:rsidP="00D75471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第二个问题：</w:t>
      </w:r>
      <w:r w:rsidR="00A149FA">
        <w:rPr>
          <w:rFonts w:hint="eastAsia"/>
        </w:rPr>
        <w:t>MethodIntercept</w:t>
      </w:r>
      <w:r w:rsidR="00853C38">
        <w:rPr>
          <w:rFonts w:hint="eastAsia"/>
        </w:rPr>
        <w:t>接口在好多地方都有定义</w:t>
      </w:r>
      <w:r w:rsidR="00475F41">
        <w:rPr>
          <w:rFonts w:hint="eastAsia"/>
        </w:rPr>
        <w:t>(</w:t>
      </w:r>
      <w:r w:rsidR="00475F41">
        <w:rPr>
          <w:rFonts w:hint="eastAsia"/>
        </w:rPr>
        <w:t>接口内容都相同</w:t>
      </w:r>
      <w:r w:rsidR="00475F41">
        <w:rPr>
          <w:rFonts w:hint="eastAsia"/>
        </w:rPr>
        <w:t>)</w:t>
      </w:r>
      <w:r w:rsidR="00853C38">
        <w:rPr>
          <w:rFonts w:hint="eastAsia"/>
        </w:rPr>
        <w:t>，这里统一换成了</w:t>
      </w:r>
      <w:r w:rsidR="00853C38">
        <w:rPr>
          <w:rFonts w:hint="eastAsia"/>
        </w:rPr>
        <w:t>Spring</w:t>
      </w:r>
      <w:r w:rsidR="00853C38">
        <w:rPr>
          <w:rFonts w:hint="eastAsia"/>
        </w:rPr>
        <w:t>的定义</w:t>
      </w:r>
      <w:r w:rsidR="00FC4B0B" w:rsidRPr="00A149FA">
        <w:t xml:space="preserve"> </w:t>
      </w:r>
    </w:p>
    <w:p w14:paraId="388B0E5F" w14:textId="108FA62B" w:rsidR="002C1FAF" w:rsidRDefault="00643CFA" w:rsidP="00BF4FF4">
      <w:r>
        <w:rPr>
          <w:rFonts w:hint="eastAsia"/>
        </w:rPr>
        <w:lastRenderedPageBreak/>
        <w:t>2</w:t>
      </w:r>
      <w:r>
        <w:rPr>
          <w:rFonts w:hint="eastAsia"/>
        </w:rPr>
        <w:t>、</w:t>
      </w:r>
      <w:r w:rsidR="0061505D">
        <w:rPr>
          <w:rFonts w:hint="eastAsia"/>
        </w:rPr>
        <w:t>DynamicAdvisedInterceptor</w:t>
      </w:r>
      <w:r w:rsidR="0061505D">
        <w:t>#intercept</w:t>
      </w:r>
    </w:p>
    <w:p w14:paraId="1A0DF7DA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intercept(Object proxy, Method method, Object[] args, MethodProxy methodProxy)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24EA17A6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Object oldProxy 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39A10A6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etProxyContext 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87D85E0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lass targetClass 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285A67C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Object target 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C50C128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10EFAC3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Object argsToUse1;  </w:t>
      </w:r>
    </w:p>
    <w:p w14:paraId="66B705F2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166BFF8A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exposeProxy) {  </w:t>
      </w:r>
    </w:p>
    <w:p w14:paraId="483716D1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oldProxy = AopContext.setCurrentProxy(proxy);  </w:t>
      </w:r>
    </w:p>
    <w:p w14:paraId="047326EC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setProxyContext 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0A8DACA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8DE53EB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44644BA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arget 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Target();  </w:t>
      </w:r>
    </w:p>
    <w:p w14:paraId="16C74BD8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target !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76B560C0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argetClass = target.getClass();  </w:t>
      </w:r>
    </w:p>
    <w:p w14:paraId="274DAA4D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698B0BE2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653DAFC" w14:textId="12F0D954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从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ed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取</w:t>
      </w:r>
      <w:r w:rsidR="00314574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拦截器，将</w:t>
      </w:r>
      <w:r w:rsidR="00314574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Advisor</w:t>
      </w:r>
      <w:r w:rsidR="00314574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转换成</w:t>
      </w:r>
      <w:r w:rsidR="00314574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Method</w:t>
      </w:r>
      <w:r w:rsidR="0031457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</w:t>
      </w:r>
      <w:r w:rsidR="00314574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nterceptor</w:t>
      </w:r>
    </w:p>
    <w:p w14:paraId="2A04AF05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ist chain 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InterceptorsAndDynamicInterceptionAdvice(method, targetClass);  </w:t>
      </w:r>
    </w:p>
    <w:p w14:paraId="10BB1282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Object retVal;  </w:t>
      </w:r>
    </w:p>
    <w:p w14:paraId="73C1C7D6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没有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增强配置，那么直接调用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arget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象的方法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C1C48F0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hain.isEmpty() &amp;&amp; Modifier.isPublic(method.getModifiers())) {  </w:t>
      </w:r>
    </w:p>
    <w:p w14:paraId="1427041E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Object[] argsToUse = AopProxyUtils.adaptArgumentsIfNecessary(method, args);  </w:t>
      </w:r>
    </w:p>
    <w:p w14:paraId="37D5C026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tVal = methodProxy.invoke(target, argsToUse);  </w:t>
      </w:r>
    </w:p>
    <w:p w14:paraId="1E395610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18A758A4" w14:textId="5D359FB0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通过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glibMethodInvocation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来启动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="0054247E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增强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700413A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tVal = (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glibAopProxy.CglibMethodInvocation(proxy, target, method, args, targetClass, chain, methodProxy)).proceed();  </w:t>
      </w:r>
    </w:p>
    <w:p w14:paraId="0FD32A03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2FF63B2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AA07CC2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retVal = CglibAopProxy.processReturnType(proxy, target, method, retVal);  </w:t>
      </w:r>
    </w:p>
    <w:p w14:paraId="49DED0D4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argsToUse1 = retVal;  </w:t>
      </w:r>
    </w:p>
    <w:p w14:paraId="03FE3142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ly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49B45517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target !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26314253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releaseTarget(target);  </w:t>
      </w:r>
    </w:p>
    <w:p w14:paraId="4ACA445E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CAD984C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AB886C2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setProxyContext) {  </w:t>
      </w:r>
    </w:p>
    <w:p w14:paraId="54169093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AopContext.setCurrentProxy(oldProxy);  </w:t>
      </w:r>
    </w:p>
    <w:p w14:paraId="00B537EA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32EBDAF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32FCCD2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BD18F53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1742086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rgsToUse1;  </w:t>
      </w:r>
    </w:p>
    <w:p w14:paraId="5F105F16" w14:textId="77777777" w:rsidR="001C32FC" w:rsidRPr="001C32FC" w:rsidRDefault="001C32FC" w:rsidP="00D7547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7E79F51" w14:textId="2B429C12" w:rsidR="002C1FAF" w:rsidRDefault="002C1FAF" w:rsidP="00BF4FF4"/>
    <w:p w14:paraId="356A2905" w14:textId="33EE95FF" w:rsidR="00A81340" w:rsidRDefault="00A81340" w:rsidP="00A81340">
      <w:pPr>
        <w:pStyle w:val="3"/>
        <w:numPr>
          <w:ilvl w:val="2"/>
          <w:numId w:val="1"/>
        </w:numPr>
      </w:pPr>
      <w:r>
        <w:rPr>
          <w:rFonts w:hint="eastAsia"/>
        </w:rPr>
        <w:t>目标对象方法的调用</w:t>
      </w:r>
    </w:p>
    <w:p w14:paraId="62FD15D3" w14:textId="47AAAE70" w:rsidR="00A45006" w:rsidRDefault="00A45006" w:rsidP="00A45006">
      <w:r>
        <w:rPr>
          <w:rFonts w:hint="eastAsia"/>
        </w:rPr>
        <w:t>1</w:t>
      </w:r>
      <w:r>
        <w:rPr>
          <w:rFonts w:hint="eastAsia"/>
        </w:rPr>
        <w:t>、如果没有</w:t>
      </w:r>
      <w:r w:rsidR="0054247E">
        <w:rPr>
          <w:rFonts w:hint="eastAsia"/>
        </w:rPr>
        <w:t>配置拦截器，那么会对目标对象的方法直接进行调用</w:t>
      </w:r>
    </w:p>
    <w:p w14:paraId="79F2DE25" w14:textId="161C2EE8" w:rsidR="00362F32" w:rsidRDefault="00362F32" w:rsidP="00362F32">
      <w:r>
        <w:rPr>
          <w:rFonts w:hint="eastAsia"/>
        </w:rPr>
        <w:t>2</w:t>
      </w:r>
      <w:r>
        <w:rPr>
          <w:rFonts w:hint="eastAsia"/>
        </w:rPr>
        <w:t>、对于</w:t>
      </w:r>
      <w:r>
        <w:rPr>
          <w:rFonts w:hint="eastAsia"/>
        </w:rPr>
        <w:t>Jdk</w:t>
      </w:r>
      <w:r>
        <w:t>D</w:t>
      </w:r>
      <w:r>
        <w:rPr>
          <w:rFonts w:hint="eastAsia"/>
        </w:rPr>
        <w:t>ynamic</w:t>
      </w:r>
      <w:r>
        <w:t>A</w:t>
      </w:r>
      <w:r>
        <w:rPr>
          <w:rFonts w:hint="eastAsia"/>
        </w:rPr>
        <w:t>opProxy</w:t>
      </w:r>
      <w:r>
        <w:rPr>
          <w:rFonts w:hint="eastAsia"/>
        </w:rPr>
        <w:t>代理对象，这个目标对象的方法调用是通过</w:t>
      </w:r>
      <w:r>
        <w:rPr>
          <w:rFonts w:hint="eastAsia"/>
        </w:rPr>
        <w:t>AopUtils</w:t>
      </w:r>
      <w:r>
        <w:rPr>
          <w:rFonts w:hint="eastAsia"/>
        </w:rPr>
        <w:t>使用反射机制在</w:t>
      </w:r>
      <w:r>
        <w:rPr>
          <w:rFonts w:hint="eastAsia"/>
        </w:rPr>
        <w:t>AopUtils</w:t>
      </w:r>
      <w:r>
        <w:t>.invokeJoinpointUsingReflection</w:t>
      </w:r>
      <w:r>
        <w:rPr>
          <w:rFonts w:hint="eastAsia"/>
        </w:rPr>
        <w:t>的方法中实现的</w:t>
      </w:r>
    </w:p>
    <w:p w14:paraId="3C001D56" w14:textId="77777777" w:rsidR="00B37331" w:rsidRPr="00B37331" w:rsidRDefault="004F7B75" w:rsidP="00D7547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>
        <w:rPr>
          <w:rFonts w:hint="eastAsia"/>
        </w:rPr>
        <w:t xml:space="preserve">  </w:t>
      </w:r>
      <w:r w:rsidR="00B37331"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="00B37331"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="00B37331"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="00B37331"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invokeJoinpointUsingReflection(Object target, Method method, Object[] args) </w:t>
      </w:r>
      <w:r w:rsidR="00B37331"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="00B37331"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6B723991" w14:textId="77777777" w:rsidR="00B37331" w:rsidRPr="00B37331" w:rsidRDefault="00B37331" w:rsidP="00D7547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18175AE7" w14:textId="77777777" w:rsidR="00B37331" w:rsidRPr="00B37331" w:rsidRDefault="00B37331" w:rsidP="00D7547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ReflectionUtils.makeAccessible(method);  </w:t>
      </w:r>
    </w:p>
    <w:p w14:paraId="530700B2" w14:textId="77777777" w:rsidR="00B37331" w:rsidRPr="00B37331" w:rsidRDefault="00B37331" w:rsidP="00D7547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.invoke(target, args);  </w:t>
      </w:r>
    </w:p>
    <w:p w14:paraId="4EB29005" w14:textId="77777777" w:rsidR="00B37331" w:rsidRPr="00B37331" w:rsidRDefault="00B37331" w:rsidP="00D7547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InvocationTargetException var4) {  </w:t>
      </w:r>
    </w:p>
    <w:p w14:paraId="334BE41D" w14:textId="77777777" w:rsidR="00B37331" w:rsidRPr="00B37331" w:rsidRDefault="00B37331" w:rsidP="00D7547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4.getTargetException();  </w:t>
      </w:r>
    </w:p>
    <w:p w14:paraId="017AED47" w14:textId="77777777" w:rsidR="00B37331" w:rsidRPr="00B37331" w:rsidRDefault="00B37331" w:rsidP="00D7547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IllegalArgumentException var5) {  </w:t>
      </w:r>
    </w:p>
    <w:p w14:paraId="63ED6DDE" w14:textId="77777777" w:rsidR="00B37331" w:rsidRPr="00B37331" w:rsidRDefault="00B37331" w:rsidP="00D7547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InvocationException(</w:t>
      </w:r>
      <w:r w:rsidRPr="00B3733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OP configuration seems to be invalid: tried calling method ["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method + </w:t>
      </w:r>
      <w:r w:rsidRPr="00B3733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 on target ["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target + </w:t>
      </w:r>
      <w:r w:rsidRPr="00B3733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"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var5);  </w:t>
      </w:r>
    </w:p>
    <w:p w14:paraId="269CDCE1" w14:textId="77777777" w:rsidR="00B37331" w:rsidRPr="00B37331" w:rsidRDefault="00B37331" w:rsidP="00D7547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IllegalAccessException var6) {  </w:t>
      </w:r>
    </w:p>
    <w:p w14:paraId="6AD27303" w14:textId="77777777" w:rsidR="00B37331" w:rsidRPr="00B37331" w:rsidRDefault="00B37331" w:rsidP="00D7547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InvocationException(</w:t>
      </w:r>
      <w:r w:rsidRPr="00B3733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ould not access method ["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method + </w:t>
      </w:r>
      <w:r w:rsidRPr="00B3733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"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var6);  </w:t>
      </w:r>
    </w:p>
    <w:p w14:paraId="26931AAD" w14:textId="77777777" w:rsidR="00B37331" w:rsidRPr="00B37331" w:rsidRDefault="00B37331" w:rsidP="00D7547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4731791" w14:textId="77777777" w:rsidR="00B37331" w:rsidRPr="00B37331" w:rsidRDefault="00B37331" w:rsidP="00D7547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CB32250" w14:textId="722546F8" w:rsidR="004F7B75" w:rsidRPr="00A45006" w:rsidRDefault="00B23D77" w:rsidP="00B37331">
      <w:r>
        <w:rPr>
          <w:rFonts w:hint="eastAsia"/>
        </w:rPr>
        <w:t>3</w:t>
      </w:r>
      <w:r>
        <w:rPr>
          <w:rFonts w:hint="eastAsia"/>
        </w:rPr>
        <w:t>、对于使用</w:t>
      </w:r>
      <w:r>
        <w:rPr>
          <w:rFonts w:hint="eastAsia"/>
        </w:rPr>
        <w:t>Cglib</w:t>
      </w:r>
      <w:r>
        <w:t>A</w:t>
      </w:r>
      <w:r>
        <w:rPr>
          <w:rFonts w:hint="eastAsia"/>
        </w:rPr>
        <w:t>opProxy</w:t>
      </w:r>
      <w:r>
        <w:rPr>
          <w:rFonts w:hint="eastAsia"/>
        </w:rPr>
        <w:t>的代理对象</w:t>
      </w:r>
      <w:r w:rsidR="00B60219">
        <w:rPr>
          <w:rFonts w:hint="eastAsia"/>
        </w:rPr>
        <w:t>，它对目标对象的调用是通过</w:t>
      </w:r>
      <w:r w:rsidR="00B60219">
        <w:rPr>
          <w:rFonts w:hint="eastAsia"/>
        </w:rPr>
        <w:t>CGLIB</w:t>
      </w:r>
      <w:r w:rsidR="00B60219">
        <w:rPr>
          <w:rFonts w:hint="eastAsia"/>
        </w:rPr>
        <w:t>的</w:t>
      </w:r>
      <w:r w:rsidR="00B60219">
        <w:rPr>
          <w:rFonts w:hint="eastAsia"/>
        </w:rPr>
        <w:t>MethodProxy</w:t>
      </w:r>
      <w:r w:rsidR="00B60219">
        <w:rPr>
          <w:rFonts w:hint="eastAsia"/>
        </w:rPr>
        <w:t>对象来直接完成的，这个对象的使用时由</w:t>
      </w:r>
      <w:r w:rsidR="00B60219">
        <w:rPr>
          <w:rFonts w:hint="eastAsia"/>
        </w:rPr>
        <w:t>CGLIB</w:t>
      </w:r>
      <w:r w:rsidR="00B60219">
        <w:rPr>
          <w:rFonts w:hint="eastAsia"/>
        </w:rPr>
        <w:t>的设计决定的</w:t>
      </w:r>
      <w:r w:rsidR="00CF0C08">
        <w:rPr>
          <w:rFonts w:hint="eastAsia"/>
        </w:rPr>
        <w:t>。具体的调用在</w:t>
      </w:r>
      <w:r w:rsidR="00CF0C08">
        <w:rPr>
          <w:rFonts w:hint="eastAsia"/>
        </w:rPr>
        <w:t>DynamicAdvisedInterceptor</w:t>
      </w:r>
      <w:r w:rsidR="00CF0C08">
        <w:rPr>
          <w:rFonts w:hint="eastAsia"/>
        </w:rPr>
        <w:t>的</w:t>
      </w:r>
      <w:r w:rsidR="00CF0C08">
        <w:rPr>
          <w:rFonts w:hint="eastAsia"/>
        </w:rPr>
        <w:t>intercept</w:t>
      </w:r>
      <w:r w:rsidR="00CF0C08">
        <w:rPr>
          <w:rFonts w:hint="eastAsia"/>
        </w:rPr>
        <w:t>方法中可以看到</w:t>
      </w:r>
      <w:r w:rsidR="000130CF">
        <w:rPr>
          <w:rFonts w:hint="eastAsia"/>
        </w:rPr>
        <w:t>，使用的是</w:t>
      </w:r>
      <w:r w:rsidR="000130CF">
        <w:rPr>
          <w:rFonts w:hint="eastAsia"/>
        </w:rPr>
        <w:t>CGLIB</w:t>
      </w:r>
      <w:r w:rsidR="000130CF">
        <w:rPr>
          <w:rFonts w:hint="eastAsia"/>
        </w:rPr>
        <w:t>封装好的功能</w:t>
      </w:r>
    </w:p>
    <w:p w14:paraId="7136A895" w14:textId="3A91F4A7" w:rsidR="002C1FAF" w:rsidRDefault="002C1FAF" w:rsidP="00BF4FF4"/>
    <w:p w14:paraId="0C63808A" w14:textId="53C665A0" w:rsidR="00114484" w:rsidRDefault="00114484" w:rsidP="00114484">
      <w:pPr>
        <w:pStyle w:val="3"/>
        <w:numPr>
          <w:ilvl w:val="2"/>
          <w:numId w:val="1"/>
        </w:numPr>
      </w:pPr>
      <w:r>
        <w:rPr>
          <w:rFonts w:hint="eastAsia"/>
        </w:rPr>
        <w:t>AOP拦截器链的调用</w:t>
      </w:r>
    </w:p>
    <w:p w14:paraId="1B35A4BE" w14:textId="2411866B" w:rsidR="00114484" w:rsidRDefault="005D7630" w:rsidP="00BF4FF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</w:t>
      </w:r>
      <w:r>
        <w:t>OP</w:t>
      </w:r>
      <w:r>
        <w:rPr>
          <w:rFonts w:hint="eastAsia"/>
        </w:rPr>
        <w:t>怎样完成对目标对象的增强，这些实现封装在</w:t>
      </w:r>
      <w:r>
        <w:rPr>
          <w:rFonts w:hint="eastAsia"/>
        </w:rPr>
        <w:t>AOP</w:t>
      </w:r>
      <w:r>
        <w:rPr>
          <w:rFonts w:hint="eastAsia"/>
        </w:rPr>
        <w:t>拦截器链中，由一个个具体的拦截器来完成</w:t>
      </w:r>
    </w:p>
    <w:p w14:paraId="73785E87" w14:textId="14052D90" w:rsidR="00ED39DD" w:rsidRDefault="00ED39DD" w:rsidP="00BF4FF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JDK</w:t>
      </w:r>
      <w:r>
        <w:rPr>
          <w:rFonts w:hint="eastAsia"/>
        </w:rPr>
        <w:t>和</w:t>
      </w:r>
      <w:r>
        <w:rPr>
          <w:rFonts w:hint="eastAsia"/>
        </w:rPr>
        <w:t>CGLIB</w:t>
      </w:r>
      <w:r>
        <w:rPr>
          <w:rFonts w:hint="eastAsia"/>
        </w:rPr>
        <w:t>会生成不同的</w:t>
      </w:r>
      <w:r>
        <w:rPr>
          <w:rFonts w:hint="eastAsia"/>
        </w:rPr>
        <w:t>AopProxy</w:t>
      </w:r>
      <w:r>
        <w:rPr>
          <w:rFonts w:hint="eastAsia"/>
        </w:rPr>
        <w:t>代理对象，从而构造了不同的回调方法来启动对拦截器链的调用</w:t>
      </w:r>
    </w:p>
    <w:p w14:paraId="5BF93464" w14:textId="77777777" w:rsidR="00ED39DD" w:rsidRDefault="00ED39DD" w:rsidP="00D75471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JdkDynamic</w:t>
      </w:r>
      <w:r>
        <w:t>A</w:t>
      </w:r>
      <w:r>
        <w:rPr>
          <w:rFonts w:hint="eastAsia"/>
        </w:rPr>
        <w:t>opProxy</w:t>
      </w:r>
      <w:r>
        <w:rPr>
          <w:rFonts w:hint="eastAsia"/>
        </w:rPr>
        <w:t>中的</w:t>
      </w:r>
      <w:r>
        <w:rPr>
          <w:rFonts w:hint="eastAsia"/>
        </w:rPr>
        <w:t>invoke</w:t>
      </w:r>
      <w:r>
        <w:rPr>
          <w:rFonts w:hint="eastAsia"/>
        </w:rPr>
        <w:t>方法</w:t>
      </w:r>
    </w:p>
    <w:p w14:paraId="25B1A104" w14:textId="09D63FD2" w:rsidR="00ED39DD" w:rsidRDefault="00ED39DD" w:rsidP="00D75471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CglibAopProxy</w:t>
      </w:r>
      <w:r>
        <w:rPr>
          <w:rFonts w:hint="eastAsia"/>
        </w:rPr>
        <w:t>中使用</w:t>
      </w:r>
      <w:r>
        <w:rPr>
          <w:rFonts w:hint="eastAsia"/>
        </w:rPr>
        <w:t>DynamicAdvisedInterceptor</w:t>
      </w:r>
      <w:r>
        <w:rPr>
          <w:rFonts w:hint="eastAsia"/>
        </w:rPr>
        <w:t>的</w:t>
      </w:r>
      <w:r>
        <w:rPr>
          <w:rFonts w:hint="eastAsia"/>
        </w:rPr>
        <w:t>interceptor</w:t>
      </w:r>
      <w:r>
        <w:rPr>
          <w:rFonts w:hint="eastAsia"/>
        </w:rPr>
        <w:t>方法</w:t>
      </w:r>
    </w:p>
    <w:p w14:paraId="7B5B17E7" w14:textId="08785B4B" w:rsidR="00F54D59" w:rsidRDefault="00F54D59" w:rsidP="00D75471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lastRenderedPageBreak/>
        <w:t>虽然使用了不同的</w:t>
      </w:r>
      <w:r>
        <w:rPr>
          <w:rFonts w:hint="eastAsia"/>
        </w:rPr>
        <w:t>AopProxy</w:t>
      </w:r>
      <w:r>
        <w:rPr>
          <w:rFonts w:hint="eastAsia"/>
        </w:rPr>
        <w:t>代理对象，但最终对</w:t>
      </w:r>
      <w:r>
        <w:rPr>
          <w:rFonts w:hint="eastAsia"/>
        </w:rPr>
        <w:t>AOP</w:t>
      </w:r>
      <w:r>
        <w:rPr>
          <w:rFonts w:hint="eastAsia"/>
        </w:rPr>
        <w:t>拦截的处理殊途同归</w:t>
      </w:r>
      <w:r w:rsidR="00D075FF">
        <w:rPr>
          <w:rFonts w:hint="eastAsia"/>
        </w:rPr>
        <w:t>：它们对拦截器的调用都是从</w:t>
      </w:r>
      <w:r w:rsidR="00D075FF">
        <w:rPr>
          <w:rFonts w:hint="eastAsia"/>
        </w:rPr>
        <w:t>ReflectiveMethod</w:t>
      </w:r>
      <w:r w:rsidR="00D075FF">
        <w:t>I</w:t>
      </w:r>
      <w:r w:rsidR="00D075FF">
        <w:rPr>
          <w:rFonts w:hint="eastAsia"/>
        </w:rPr>
        <w:t>nvocation</w:t>
      </w:r>
      <w:r w:rsidR="00D075FF">
        <w:rPr>
          <w:rFonts w:hint="eastAsia"/>
        </w:rPr>
        <w:t>中通过</w:t>
      </w:r>
      <w:r w:rsidR="00D075FF">
        <w:rPr>
          <w:rFonts w:hint="eastAsia"/>
        </w:rPr>
        <w:t>proceed</w:t>
      </w:r>
      <w:r w:rsidR="00D075FF">
        <w:rPr>
          <w:rFonts w:hint="eastAsia"/>
        </w:rPr>
        <w:t>方法实现的</w:t>
      </w:r>
      <w:r w:rsidR="003A3D53">
        <w:rPr>
          <w:rFonts w:hint="eastAsia"/>
        </w:rPr>
        <w:t>。在运行拦截器的拦截方法之前，需要对代理方法完成一个匹配判断，通过这个匹配判断来决定拦截器是否满足切面增强的要求</w:t>
      </w:r>
    </w:p>
    <w:p w14:paraId="0C52F1B7" w14:textId="5CE382DF" w:rsidR="00A533A2" w:rsidRDefault="00A533A2" w:rsidP="00D75471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Pointcut</w:t>
      </w:r>
      <w:r>
        <w:rPr>
          <w:rFonts w:hint="eastAsia"/>
        </w:rPr>
        <w:t>切点中需要进行</w:t>
      </w:r>
      <w:r>
        <w:rPr>
          <w:rFonts w:hint="eastAsia"/>
        </w:rPr>
        <w:t>matches</w:t>
      </w:r>
      <w:r>
        <w:rPr>
          <w:rFonts w:hint="eastAsia"/>
        </w:rPr>
        <w:t>的匹配过程，即</w:t>
      </w:r>
      <w:r>
        <w:rPr>
          <w:rFonts w:hint="eastAsia"/>
        </w:rPr>
        <w:t>matches</w:t>
      </w:r>
      <w:r>
        <w:rPr>
          <w:rFonts w:hint="eastAsia"/>
        </w:rPr>
        <w:t>调用对方法进行匹配判断，来决定是否需要实行</w:t>
      </w:r>
      <w:r w:rsidR="00001E38">
        <w:rPr>
          <w:rFonts w:hint="eastAsia"/>
        </w:rPr>
        <w:t>Advice</w:t>
      </w:r>
      <w:r w:rsidR="00001E38">
        <w:t>(</w:t>
      </w:r>
      <w:r>
        <w:rPr>
          <w:rFonts w:hint="eastAsia"/>
        </w:rPr>
        <w:t>增强</w:t>
      </w:r>
      <w:r w:rsidR="00001E38">
        <w:rPr>
          <w:rFonts w:hint="eastAsia"/>
        </w:rPr>
        <w:t>)</w:t>
      </w:r>
    </w:p>
    <w:p w14:paraId="4DE27966" w14:textId="19BCF920" w:rsidR="00881AD8" w:rsidRDefault="00881AD8" w:rsidP="00881AD8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ReflectiveMethodInvocation</w:t>
      </w:r>
      <w:r>
        <w:t>#proceed</w:t>
      </w:r>
    </w:p>
    <w:p w14:paraId="4C2063DF" w14:textId="77777777" w:rsidR="00BF1649" w:rsidRPr="00BF1649" w:rsidRDefault="00BF1649" w:rsidP="00D7547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proceed()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11A43722" w14:textId="77777777" w:rsidR="00BF1649" w:rsidRPr="00BF1649" w:rsidRDefault="00BF1649" w:rsidP="00D7547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从索引为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-1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拦截器开始调用，并按序递增，如果拦截器链中的拦截器迭代调用完毕，这里开始调用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arget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函数，这个函数是通过反射机制完成的，具体实现在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Utils.invokeJoinpointUsingReflection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方法中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3E3D403" w14:textId="77777777" w:rsidR="00BF1649" w:rsidRPr="00BF1649" w:rsidRDefault="00BF1649" w:rsidP="00D7547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urrentInterceptorIndex ==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sAndDynamicMethodMatchers.size() - </w:t>
      </w:r>
      <w:r w:rsidRPr="00BF1649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36496DED" w14:textId="77777777" w:rsidR="00BF1649" w:rsidRPr="00BF1649" w:rsidRDefault="00BF1649" w:rsidP="00D7547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vokeJoinpoint();  </w:t>
      </w:r>
    </w:p>
    <w:p w14:paraId="3A0AFA16" w14:textId="77777777" w:rsidR="00BF1649" w:rsidRPr="00BF1649" w:rsidRDefault="00BF1649" w:rsidP="00D7547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5228E16D" w14:textId="77777777" w:rsidR="00BF1649" w:rsidRPr="00BF1649" w:rsidRDefault="00BF1649" w:rsidP="00D7547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沿着定义好的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OrderInterceptionAdvice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链进行处理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55CFEB9" w14:textId="77777777" w:rsidR="00BF1649" w:rsidRPr="00BF1649" w:rsidRDefault="00BF1649" w:rsidP="00D7547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Object interceptorOrInterceptionAdvice =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sAndDynamicMethodMatchers.get(++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urrentInterceptorIndex);  </w:t>
      </w:r>
    </w:p>
    <w:p w14:paraId="5BA4B6CD" w14:textId="77777777" w:rsidR="00BF1649" w:rsidRPr="00BF1649" w:rsidRDefault="00BF1649" w:rsidP="00D7547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interceptorOrInterceptionAdvice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erceptorAndDynamicMethodMatcher) {  </w:t>
      </w:r>
    </w:p>
    <w:p w14:paraId="5905CE22" w14:textId="77777777" w:rsidR="00BF1649" w:rsidRPr="00BF1649" w:rsidRDefault="00BF1649" w:rsidP="00D7547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对拦截器进行动态匹配判断，这里是触发匹配的地方，如果和定义的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ointcut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匹配，那么这个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将会得到执行，如果不匹配，那么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roceed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会被递归调用，直到所有拦截器都被运行过为止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EC1CB43" w14:textId="77777777" w:rsidR="00BF1649" w:rsidRPr="00BF1649" w:rsidRDefault="00BF1649" w:rsidP="00D7547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InterceptorAndDynamicMethodMatcher dm = (InterceptorAndDynamicMethodMatcher)interceptorOrInterceptionAdvice;  </w:t>
      </w:r>
    </w:p>
    <w:p w14:paraId="7B9FAC2B" w14:textId="77777777" w:rsidR="00BF1649" w:rsidRPr="00BF1649" w:rsidRDefault="00BF1649" w:rsidP="00D7547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m.methodMatcher.matches(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method,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argetClass,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rguments)?dm.interceptor.invoke(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: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roceed();  </w:t>
      </w:r>
    </w:p>
    <w:p w14:paraId="379CDDDD" w14:textId="77777777" w:rsidR="00BF1649" w:rsidRPr="00BF1649" w:rsidRDefault="00BF1649" w:rsidP="00D7547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17F84506" w14:textId="77777777" w:rsidR="00BF1649" w:rsidRPr="00BF1649" w:rsidRDefault="00BF1649" w:rsidP="00D7547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是一个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直接调用这个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应的方法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A7CB393" w14:textId="77777777" w:rsidR="00BF1649" w:rsidRPr="00BF1649" w:rsidRDefault="00BF1649" w:rsidP="00D7547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(MethodInterceptor)interceptorOrInterceptionAdvice).invoke(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D01D151" w14:textId="77777777" w:rsidR="00BF1649" w:rsidRPr="00BF1649" w:rsidRDefault="00BF1649" w:rsidP="00D7547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19C7CBC6" w14:textId="77777777" w:rsidR="00BF1649" w:rsidRPr="00BF1649" w:rsidRDefault="00BF1649" w:rsidP="00D7547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0E11903" w14:textId="77777777" w:rsidR="00BF1649" w:rsidRPr="00BF1649" w:rsidRDefault="00BF1649" w:rsidP="00D7547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01AE0111" w14:textId="543927C5" w:rsidR="006D5C09" w:rsidRDefault="00E01362" w:rsidP="00D75471">
      <w:pPr>
        <w:pStyle w:val="a7"/>
        <w:numPr>
          <w:ilvl w:val="0"/>
          <w:numId w:val="67"/>
        </w:numPr>
        <w:ind w:firstLineChars="0"/>
      </w:pPr>
      <w:r>
        <w:rPr>
          <w:rFonts w:hint="eastAsia"/>
        </w:rPr>
        <w:t>ReflectiveMethodInvocation</w:t>
      </w:r>
      <w:r>
        <w:rPr>
          <w:rFonts w:hint="eastAsia"/>
        </w:rPr>
        <w:t>中存了一个字段</w:t>
      </w:r>
      <w:r w:rsidR="00FE2362">
        <w:rPr>
          <w:rFonts w:hint="eastAsia"/>
        </w:rPr>
        <w:t>，该字段可以保存拦截器</w:t>
      </w:r>
      <w:r w:rsidR="004F2C3B">
        <w:rPr>
          <w:rFonts w:hint="eastAsia"/>
        </w:rPr>
        <w:t>(</w:t>
      </w:r>
      <w:r w:rsidR="004F2C3B" w:rsidRPr="004F2C3B">
        <w:t>MethodInterceptor</w:t>
      </w:r>
      <w:r w:rsidR="004F2C3B">
        <w:rPr>
          <w:rFonts w:hint="eastAsia"/>
        </w:rPr>
        <w:t>)</w:t>
      </w:r>
      <w:r w:rsidR="00FE2362">
        <w:rPr>
          <w:rFonts w:hint="eastAsia"/>
        </w:rPr>
        <w:t>也可以保存</w:t>
      </w:r>
      <w:r w:rsidR="004F2C3B">
        <w:rPr>
          <w:rFonts w:hint="eastAsia"/>
        </w:rPr>
        <w:t>拦截器</w:t>
      </w:r>
      <w:r w:rsidR="004F2C3B">
        <w:rPr>
          <w:rFonts w:hint="eastAsia"/>
        </w:rPr>
        <w:t>(</w:t>
      </w:r>
      <w:r w:rsidR="004F2C3B" w:rsidRPr="004F2C3B">
        <w:t>MethodInterceptor</w:t>
      </w:r>
      <w:r w:rsidR="004F2C3B">
        <w:rPr>
          <w:rFonts w:hint="eastAsia"/>
        </w:rPr>
        <w:t>)</w:t>
      </w:r>
      <w:r w:rsidR="004F2C3B">
        <w:rPr>
          <w:rFonts w:hint="eastAsia"/>
        </w:rPr>
        <w:t>的封装类型</w:t>
      </w:r>
      <w:r w:rsidR="004F2C3B" w:rsidRPr="004F2C3B">
        <w:t>InterceptorAndDynamicMethodMatcher</w:t>
      </w:r>
      <w:r w:rsidR="003A2C76">
        <w:rPr>
          <w:rFonts w:hint="eastAsia"/>
        </w:rPr>
        <w:t>(</w:t>
      </w:r>
      <w:r w:rsidR="004F2C3B">
        <w:rPr>
          <w:rFonts w:hint="eastAsia"/>
        </w:rPr>
        <w:t>该类型保存了一个拦截器以及一个</w:t>
      </w:r>
      <w:r w:rsidR="004F2C3B">
        <w:rPr>
          <w:rFonts w:hint="eastAsia"/>
        </w:rPr>
        <w:t>Matcher</w:t>
      </w:r>
      <w:r w:rsidR="003A2C76">
        <w:t>)</w:t>
      </w:r>
    </w:p>
    <w:p w14:paraId="68435FA7" w14:textId="5A994321" w:rsidR="005E5456" w:rsidRDefault="00E01362" w:rsidP="002F0B12">
      <w:pPr>
        <w:ind w:leftChars="500" w:left="1200"/>
      </w:pPr>
      <w:r w:rsidRPr="002F0B12">
        <w:rPr>
          <w:color w:val="FF0000"/>
        </w:rPr>
        <w:t>List&lt;?&gt; interceptorsAndDynamicMethodMatchers</w:t>
      </w:r>
    </w:p>
    <w:p w14:paraId="2B3798E8" w14:textId="77777777" w:rsidR="005E5456" w:rsidRPr="005E5456" w:rsidRDefault="005E5456" w:rsidP="00D75471">
      <w:pPr>
        <w:widowControl/>
        <w:numPr>
          <w:ilvl w:val="0"/>
          <w:numId w:val="6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545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erceptorAndDynamicMethodMatcher {  </w:t>
      </w:r>
    </w:p>
    <w:p w14:paraId="0EF1BBF9" w14:textId="77777777" w:rsidR="005E5456" w:rsidRPr="005E5456" w:rsidRDefault="005E5456" w:rsidP="00D75471">
      <w:pPr>
        <w:widowControl/>
        <w:numPr>
          <w:ilvl w:val="0"/>
          <w:numId w:val="6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E545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 interceptor;  </w:t>
      </w:r>
    </w:p>
    <w:p w14:paraId="6AC50211" w14:textId="77777777" w:rsidR="005E5456" w:rsidRPr="005E5456" w:rsidRDefault="005E5456" w:rsidP="00D75471">
      <w:pPr>
        <w:widowControl/>
        <w:numPr>
          <w:ilvl w:val="0"/>
          <w:numId w:val="6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E545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Matcher methodMatcher;  </w:t>
      </w:r>
    </w:p>
    <w:p w14:paraId="22ED3260" w14:textId="77777777" w:rsidR="005E5456" w:rsidRPr="005E5456" w:rsidRDefault="005E5456" w:rsidP="00D75471">
      <w:pPr>
        <w:widowControl/>
        <w:numPr>
          <w:ilvl w:val="0"/>
          <w:numId w:val="6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</w:t>
      </w:r>
    </w:p>
    <w:p w14:paraId="00B24B72" w14:textId="77777777" w:rsidR="005E5456" w:rsidRPr="005E5456" w:rsidRDefault="005E5456" w:rsidP="00D75471">
      <w:pPr>
        <w:widowControl/>
        <w:numPr>
          <w:ilvl w:val="0"/>
          <w:numId w:val="6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E545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erceptorAndDynamicMethodMatcher(MethodInterceptor interceptor, MethodMatcher methodMatcher) {  </w:t>
      </w:r>
    </w:p>
    <w:p w14:paraId="5304FB3A" w14:textId="77777777" w:rsidR="005E5456" w:rsidRPr="005E5456" w:rsidRDefault="005E5456" w:rsidP="00D75471">
      <w:pPr>
        <w:widowControl/>
        <w:numPr>
          <w:ilvl w:val="0"/>
          <w:numId w:val="6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E545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 = interceptor;  </w:t>
      </w:r>
    </w:p>
    <w:p w14:paraId="0126BD5D" w14:textId="77777777" w:rsidR="005E5456" w:rsidRPr="005E5456" w:rsidRDefault="005E5456" w:rsidP="00D75471">
      <w:pPr>
        <w:widowControl/>
        <w:numPr>
          <w:ilvl w:val="0"/>
          <w:numId w:val="6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E545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methodMatcher = methodMatcher;  </w:t>
      </w:r>
    </w:p>
    <w:p w14:paraId="463B36D5" w14:textId="77777777" w:rsidR="005E5456" w:rsidRPr="005E5456" w:rsidRDefault="005E5456" w:rsidP="00D75471">
      <w:pPr>
        <w:widowControl/>
        <w:numPr>
          <w:ilvl w:val="0"/>
          <w:numId w:val="6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8B35CFF" w14:textId="77777777" w:rsidR="005E5456" w:rsidRPr="005E5456" w:rsidRDefault="005E5456" w:rsidP="00D75471">
      <w:pPr>
        <w:widowControl/>
        <w:numPr>
          <w:ilvl w:val="0"/>
          <w:numId w:val="6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50DCCE9" w14:textId="509ED176" w:rsidR="0048261A" w:rsidRDefault="0048261A" w:rsidP="005E5456"/>
    <w:p w14:paraId="322A5A80" w14:textId="1AA9F2B9" w:rsidR="002B6EDD" w:rsidRDefault="002B6EDD" w:rsidP="002B6EDD">
      <w:pPr>
        <w:pStyle w:val="3"/>
        <w:numPr>
          <w:ilvl w:val="2"/>
          <w:numId w:val="1"/>
        </w:numPr>
      </w:pPr>
      <w:r>
        <w:rPr>
          <w:rFonts w:hint="eastAsia"/>
        </w:rPr>
        <w:t>配置Advisor</w:t>
      </w:r>
    </w:p>
    <w:p w14:paraId="04D16AEB" w14:textId="252C9916" w:rsidR="00917C80" w:rsidRPr="00917C80" w:rsidRDefault="00917C80" w:rsidP="00917C80">
      <w:r>
        <w:rPr>
          <w:rFonts w:hint="eastAsia"/>
        </w:rPr>
        <w:t>1</w:t>
      </w:r>
      <w:r>
        <w:rPr>
          <w:rFonts w:hint="eastAsia"/>
        </w:rPr>
        <w:t>、在整个</w:t>
      </w:r>
      <w:r>
        <w:rPr>
          <w:rFonts w:hint="eastAsia"/>
        </w:rPr>
        <w:t>AopProxy</w:t>
      </w:r>
      <w:r>
        <w:rPr>
          <w:rFonts w:hint="eastAsia"/>
        </w:rPr>
        <w:t>代理对象的拦截回调过程中，先回到</w:t>
      </w:r>
      <w:r>
        <w:rPr>
          <w:rFonts w:hint="eastAsia"/>
        </w:rPr>
        <w:t>ReflectiveMethodInvocation</w:t>
      </w:r>
      <w:r>
        <w:t>#proceed</w:t>
      </w:r>
      <w:r>
        <w:rPr>
          <w:rFonts w:hint="eastAsia"/>
        </w:rPr>
        <w:t>方法。在这个方法里，可以看到得到了配置的</w:t>
      </w:r>
      <w:r w:rsidRPr="00917C80">
        <w:t>interceptorOrInterceptionAdvice</w:t>
      </w:r>
    </w:p>
    <w:p w14:paraId="11335AEB" w14:textId="77777777" w:rsidR="002368BC" w:rsidRPr="002368BC" w:rsidRDefault="002368BC" w:rsidP="00D7547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368B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Object interceptorOrInterceptionAdvice = </w:t>
      </w:r>
      <w:r w:rsidRPr="002368B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2368B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sAndDynamicMethodMatchers.get(++</w:t>
      </w:r>
      <w:r w:rsidRPr="002368B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2368B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urrentInterceptorIndex);  </w:t>
      </w:r>
    </w:p>
    <w:p w14:paraId="5AB5E8E9" w14:textId="77777777" w:rsidR="00FC0475" w:rsidRDefault="00696232" w:rsidP="00D75471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这个</w:t>
      </w:r>
      <w:r w:rsidRPr="00696232">
        <w:t>interceptorOrInterceptionAdvice</w:t>
      </w:r>
      <w:r>
        <w:rPr>
          <w:rFonts w:hint="eastAsia"/>
        </w:rPr>
        <w:t>是获得的拦截器</w:t>
      </w:r>
      <w:r w:rsidR="003641BC">
        <w:rPr>
          <w:rFonts w:hint="eastAsia"/>
        </w:rPr>
        <w:t>，它通过拦截器机制对目标对象的行为增强起作用</w:t>
      </w:r>
    </w:p>
    <w:p w14:paraId="16131BB8" w14:textId="61487A56" w:rsidR="00DD177C" w:rsidRPr="00696232" w:rsidRDefault="003641BC" w:rsidP="00D75471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这个拦截器来自</w:t>
      </w:r>
      <w:r>
        <w:rPr>
          <w:rFonts w:hint="eastAsia"/>
        </w:rPr>
        <w:t>interceptors</w:t>
      </w:r>
      <w:r>
        <w:t>A</w:t>
      </w:r>
      <w:r>
        <w:rPr>
          <w:rFonts w:hint="eastAsia"/>
        </w:rPr>
        <w:t>nd</w:t>
      </w:r>
      <w:r>
        <w:t>D</w:t>
      </w:r>
      <w:r>
        <w:rPr>
          <w:rFonts w:hint="eastAsia"/>
        </w:rPr>
        <w:t>ynamicMethodMatchers</w:t>
      </w:r>
      <w:r w:rsidR="00FC0475">
        <w:rPr>
          <w:rFonts w:hint="eastAsia"/>
        </w:rPr>
        <w:t>，具体地说，他是</w:t>
      </w:r>
      <w:r w:rsidR="00FC0475">
        <w:rPr>
          <w:rFonts w:hint="eastAsia"/>
        </w:rPr>
        <w:t>interceptors</w:t>
      </w:r>
      <w:r w:rsidR="00FC0475">
        <w:t>A</w:t>
      </w:r>
      <w:r w:rsidR="00FC0475">
        <w:rPr>
          <w:rFonts w:hint="eastAsia"/>
        </w:rPr>
        <w:t>nd</w:t>
      </w:r>
      <w:r w:rsidR="00FC0475">
        <w:t>D</w:t>
      </w:r>
      <w:r w:rsidR="00FC0475">
        <w:rPr>
          <w:rFonts w:hint="eastAsia"/>
        </w:rPr>
        <w:t>ynamicMethodMatchers</w:t>
      </w:r>
      <w:r w:rsidR="00FC0475">
        <w:rPr>
          <w:rFonts w:hint="eastAsia"/>
        </w:rPr>
        <w:t>持有的</w:t>
      </w:r>
      <w:r w:rsidR="00FC0475">
        <w:rPr>
          <w:rFonts w:hint="eastAsia"/>
        </w:rPr>
        <w:t>List</w:t>
      </w:r>
      <w:r w:rsidR="00FC0475">
        <w:rPr>
          <w:rFonts w:hint="eastAsia"/>
        </w:rPr>
        <w:t>中的一个元素</w:t>
      </w:r>
      <w:r w:rsidR="0006506B">
        <w:rPr>
          <w:rFonts w:hint="eastAsia"/>
        </w:rPr>
        <w:t>。</w:t>
      </w:r>
      <w:r w:rsidR="0006506B" w:rsidRPr="00525C75">
        <w:rPr>
          <w:rFonts w:hint="eastAsia"/>
          <w:color w:val="FF0000"/>
        </w:rPr>
        <w:t>那么关于如何配置拦截器的问题，就转化为这个</w:t>
      </w:r>
      <w:r w:rsidR="0006506B" w:rsidRPr="00525C75">
        <w:rPr>
          <w:rFonts w:hint="eastAsia"/>
          <w:color w:val="FF0000"/>
        </w:rPr>
        <w:t>List</w:t>
      </w:r>
      <w:r w:rsidR="0006506B" w:rsidRPr="00525C75">
        <w:rPr>
          <w:rFonts w:hint="eastAsia"/>
          <w:color w:val="FF0000"/>
        </w:rPr>
        <w:t>中的拦截器从哪来来</w:t>
      </w:r>
      <w:r w:rsidR="00D4414D" w:rsidRPr="00525C75">
        <w:rPr>
          <w:rFonts w:hint="eastAsia"/>
          <w:color w:val="FF0000"/>
        </w:rPr>
        <w:t>，在哪里配置的问题</w:t>
      </w:r>
    </w:p>
    <w:p w14:paraId="2D285495" w14:textId="221983F0" w:rsidR="00696232" w:rsidRDefault="00C765D0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接着回到</w:t>
      </w:r>
      <w:r>
        <w:rPr>
          <w:rFonts w:hint="eastAsia"/>
        </w:rPr>
        <w:t>JdkDynamicAopProxy</w:t>
      </w:r>
      <w:r>
        <w:rPr>
          <w:rFonts w:hint="eastAsia"/>
        </w:rPr>
        <w:t>中的</w:t>
      </w:r>
      <w:r>
        <w:rPr>
          <w:rFonts w:hint="eastAsia"/>
        </w:rPr>
        <w:t>invoke</w:t>
      </w:r>
      <w:r>
        <w:rPr>
          <w:rFonts w:hint="eastAsia"/>
        </w:rPr>
        <w:t>方法，可以看到这个</w:t>
      </w:r>
      <w:r>
        <w:rPr>
          <w:rFonts w:hint="eastAsia"/>
        </w:rPr>
        <w:t>List</w:t>
      </w:r>
      <w:r>
        <w:rPr>
          <w:rFonts w:hint="eastAsia"/>
        </w:rPr>
        <w:t>中的</w:t>
      </w:r>
      <w:r>
        <w:rPr>
          <w:rFonts w:hint="eastAsia"/>
        </w:rPr>
        <w:t>interceptors</w:t>
      </w:r>
      <w:r>
        <w:rPr>
          <w:rFonts w:hint="eastAsia"/>
        </w:rPr>
        <w:t>是在哪个调用中获得的</w:t>
      </w:r>
      <w:r w:rsidR="00FF0DD6">
        <w:rPr>
          <w:rFonts w:hint="eastAsia"/>
        </w:rPr>
        <w:t>。对于</w:t>
      </w:r>
      <w:r w:rsidR="00FF0DD6">
        <w:rPr>
          <w:rFonts w:hint="eastAsia"/>
        </w:rPr>
        <w:t>CglibAopProxy</w:t>
      </w:r>
      <w:r w:rsidR="00FF0DD6">
        <w:rPr>
          <w:rFonts w:hint="eastAsia"/>
        </w:rPr>
        <w:t>，也有类似过程，只不过这个过程是在</w:t>
      </w:r>
      <w:r w:rsidR="00FF0DD6">
        <w:rPr>
          <w:rFonts w:hint="eastAsia"/>
        </w:rPr>
        <w:t>DynamicAdvisedInterceptor</w:t>
      </w:r>
      <w:r w:rsidR="00FF0DD6">
        <w:rPr>
          <w:rFonts w:hint="eastAsia"/>
        </w:rPr>
        <w:t>的</w:t>
      </w:r>
      <w:r w:rsidR="00FF0DD6">
        <w:rPr>
          <w:rFonts w:hint="eastAsia"/>
        </w:rPr>
        <w:t>interceptor</w:t>
      </w:r>
      <w:r w:rsidR="00FF0DD6">
        <w:rPr>
          <w:rFonts w:hint="eastAsia"/>
        </w:rPr>
        <w:t>回调中实现的</w:t>
      </w:r>
    </w:p>
    <w:p w14:paraId="0993C959" w14:textId="77777777" w:rsidR="00944814" w:rsidRPr="00944814" w:rsidRDefault="00944814" w:rsidP="00D7547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ist chain = 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InterceptorsAndDynamicInterceptionAdvice(method, targetClass);  </w:t>
      </w:r>
    </w:p>
    <w:p w14:paraId="1632CA52" w14:textId="76FC5D7F" w:rsidR="00696232" w:rsidRDefault="00944814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Advised</w:t>
      </w:r>
      <w:r>
        <w:t>S</w:t>
      </w:r>
      <w:r>
        <w:rPr>
          <w:rFonts w:hint="eastAsia"/>
        </w:rPr>
        <w:t>upport</w:t>
      </w:r>
      <w:r>
        <w:t>#</w:t>
      </w:r>
      <w:r w:rsidRPr="00944814">
        <w:t>getInterceptorsAndDynamicInterceptionAdvice</w:t>
      </w:r>
    </w:p>
    <w:p w14:paraId="330331A7" w14:textId="77777777" w:rsidR="00944814" w:rsidRPr="00944814" w:rsidRDefault="00944814" w:rsidP="00D75471">
      <w:pPr>
        <w:widowControl/>
        <w:numPr>
          <w:ilvl w:val="0"/>
          <w:numId w:val="4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List&lt;Object&gt; getInterceptorsAndDynamicInterceptionAdvice(Method method, Class&lt;?&gt; targetClass) {  </w:t>
      </w:r>
    </w:p>
    <w:p w14:paraId="1C9498D4" w14:textId="77777777" w:rsidR="00944814" w:rsidRPr="00944814" w:rsidRDefault="00944814" w:rsidP="00D75471">
      <w:pPr>
        <w:widowControl/>
        <w:numPr>
          <w:ilvl w:val="0"/>
          <w:numId w:val="4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使用了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ache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利用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ache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取获取已有的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链，但是第一次还是需要自己手动生成的，这个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链是由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ChainFactory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完成的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BB7C999" w14:textId="77777777" w:rsidR="00944814" w:rsidRPr="00944814" w:rsidRDefault="00944814" w:rsidP="00D75471">
      <w:pPr>
        <w:widowControl/>
        <w:numPr>
          <w:ilvl w:val="0"/>
          <w:numId w:val="4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在这里使用的是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DefaultAdvisorChainFactory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4BD9820" w14:textId="77777777" w:rsidR="00944814" w:rsidRPr="00944814" w:rsidRDefault="00944814" w:rsidP="00D75471">
      <w:pPr>
        <w:widowControl/>
        <w:numPr>
          <w:ilvl w:val="0"/>
          <w:numId w:val="4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AdvisedSupport.MethodCacheKey cacheKey = 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edSupport.MethodCacheKey(method);  </w:t>
      </w:r>
    </w:p>
    <w:p w14:paraId="1881B72E" w14:textId="77777777" w:rsidR="00944814" w:rsidRPr="00944814" w:rsidRDefault="00944814" w:rsidP="00D75471">
      <w:pPr>
        <w:widowControl/>
        <w:numPr>
          <w:ilvl w:val="0"/>
          <w:numId w:val="4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List cached = (List)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methodCache.get(cacheKey);  </w:t>
      </w:r>
    </w:p>
    <w:p w14:paraId="435D11FD" w14:textId="77777777" w:rsidR="00944814" w:rsidRPr="00944814" w:rsidRDefault="00944814" w:rsidP="00D75471">
      <w:pPr>
        <w:widowControl/>
        <w:numPr>
          <w:ilvl w:val="0"/>
          <w:numId w:val="4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ached == 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6487EC2D" w14:textId="77777777" w:rsidR="00944814" w:rsidRPr="00944814" w:rsidRDefault="00944814" w:rsidP="00D75471">
      <w:pPr>
        <w:widowControl/>
        <w:numPr>
          <w:ilvl w:val="0"/>
          <w:numId w:val="4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ached = 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orChainFactory.getInterceptorsAndDynamicInterceptionAdvice(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method, targetClass);  </w:t>
      </w:r>
    </w:p>
    <w:p w14:paraId="4D7C6F4F" w14:textId="77777777" w:rsidR="00944814" w:rsidRPr="00944814" w:rsidRDefault="00944814" w:rsidP="00D75471">
      <w:pPr>
        <w:widowControl/>
        <w:numPr>
          <w:ilvl w:val="0"/>
          <w:numId w:val="4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methodCache.put(cacheKey, cached);  </w:t>
      </w:r>
    </w:p>
    <w:p w14:paraId="39C7184B" w14:textId="77777777" w:rsidR="00944814" w:rsidRPr="00944814" w:rsidRDefault="00944814" w:rsidP="00D75471">
      <w:pPr>
        <w:widowControl/>
        <w:numPr>
          <w:ilvl w:val="0"/>
          <w:numId w:val="4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5FBD2FC" w14:textId="77777777" w:rsidR="00944814" w:rsidRPr="00944814" w:rsidRDefault="00944814" w:rsidP="00D75471">
      <w:pPr>
        <w:widowControl/>
        <w:numPr>
          <w:ilvl w:val="0"/>
          <w:numId w:val="4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</w:t>
      </w:r>
    </w:p>
    <w:p w14:paraId="48D9C9F0" w14:textId="77777777" w:rsidR="00944814" w:rsidRPr="00944814" w:rsidRDefault="00944814" w:rsidP="00D75471">
      <w:pPr>
        <w:widowControl/>
        <w:numPr>
          <w:ilvl w:val="0"/>
          <w:numId w:val="4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ached;  </w:t>
      </w:r>
    </w:p>
    <w:p w14:paraId="6624E576" w14:textId="77777777" w:rsidR="00944814" w:rsidRPr="00944814" w:rsidRDefault="00944814" w:rsidP="00D75471">
      <w:pPr>
        <w:widowControl/>
        <w:numPr>
          <w:ilvl w:val="0"/>
          <w:numId w:val="4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6A701555" w14:textId="5C44C77A" w:rsidR="00944814" w:rsidRDefault="00F129A3" w:rsidP="00D75471">
      <w:pPr>
        <w:pStyle w:val="a7"/>
        <w:widowControl/>
        <w:numPr>
          <w:ilvl w:val="0"/>
          <w:numId w:val="46"/>
        </w:numPr>
        <w:ind w:firstLineChars="0"/>
        <w:jc w:val="left"/>
      </w:pPr>
      <w:r>
        <w:rPr>
          <w:rFonts w:hint="eastAsia"/>
        </w:rPr>
        <w:t>取得拦截器链的工作是由配置好的</w:t>
      </w:r>
      <w:r>
        <w:rPr>
          <w:rFonts w:hint="eastAsia"/>
        </w:rPr>
        <w:t>advisorChainFactory</w:t>
      </w:r>
      <w:r>
        <w:rPr>
          <w:rFonts w:hint="eastAsia"/>
        </w:rPr>
        <w:t>来完成的，它是一个生成</w:t>
      </w:r>
      <w:r>
        <w:rPr>
          <w:rFonts w:hint="eastAsia"/>
        </w:rPr>
        <w:t>Advisor</w:t>
      </w:r>
      <w:r>
        <w:rPr>
          <w:rFonts w:hint="eastAsia"/>
        </w:rPr>
        <w:t>链的工厂</w:t>
      </w:r>
    </w:p>
    <w:p w14:paraId="55A569DD" w14:textId="709F132B" w:rsidR="00DF5594" w:rsidRDefault="00DF5594" w:rsidP="00D75471">
      <w:pPr>
        <w:pStyle w:val="a7"/>
        <w:widowControl/>
        <w:numPr>
          <w:ilvl w:val="0"/>
          <w:numId w:val="46"/>
        </w:numPr>
        <w:ind w:firstLineChars="0"/>
        <w:jc w:val="left"/>
      </w:pPr>
      <w:r>
        <w:rPr>
          <w:rFonts w:hint="eastAsia"/>
        </w:rPr>
        <w:t>在这里</w:t>
      </w:r>
      <w:r w:rsidRPr="0034163D">
        <w:rPr>
          <w:color w:val="FF0000"/>
        </w:rPr>
        <w:t>advisorChainFactory</w:t>
      </w:r>
      <w:r w:rsidRPr="0034163D">
        <w:rPr>
          <w:rFonts w:hint="eastAsia"/>
          <w:color w:val="FF0000"/>
        </w:rPr>
        <w:t>被配置成</w:t>
      </w:r>
      <w:r w:rsidRPr="0034163D">
        <w:rPr>
          <w:rFonts w:hint="eastAsia"/>
          <w:color w:val="FF0000"/>
        </w:rPr>
        <w:t>DefaultAdvisor</w:t>
      </w:r>
      <w:r w:rsidRPr="0034163D">
        <w:rPr>
          <w:color w:val="FF0000"/>
        </w:rPr>
        <w:t>C</w:t>
      </w:r>
      <w:r w:rsidRPr="0034163D">
        <w:rPr>
          <w:rFonts w:hint="eastAsia"/>
          <w:color w:val="FF0000"/>
        </w:rPr>
        <w:t>hain</w:t>
      </w:r>
      <w:r w:rsidRPr="0034163D">
        <w:rPr>
          <w:color w:val="FF0000"/>
        </w:rPr>
        <w:t>F</w:t>
      </w:r>
      <w:r w:rsidRPr="0034163D">
        <w:rPr>
          <w:rFonts w:hint="eastAsia"/>
          <w:color w:val="FF0000"/>
        </w:rPr>
        <w:t>actory</w:t>
      </w:r>
      <w:r w:rsidR="0034163D">
        <w:rPr>
          <w:rFonts w:hint="eastAsia"/>
        </w:rPr>
        <w:t>，</w:t>
      </w:r>
      <w:r>
        <w:rPr>
          <w:rFonts w:hint="eastAsia"/>
        </w:rPr>
        <w:t>实现了</w:t>
      </w:r>
      <w:r>
        <w:rPr>
          <w:rFonts w:hint="eastAsia"/>
        </w:rPr>
        <w:t>interceptor</w:t>
      </w:r>
      <w:r>
        <w:rPr>
          <w:rFonts w:hint="eastAsia"/>
        </w:rPr>
        <w:t>链的获取过程</w:t>
      </w:r>
    </w:p>
    <w:p w14:paraId="750769A9" w14:textId="3D92CFD0" w:rsidR="0053746E" w:rsidRDefault="0053746E" w:rsidP="00D75471">
      <w:pPr>
        <w:pStyle w:val="a7"/>
        <w:widowControl/>
        <w:numPr>
          <w:ilvl w:val="0"/>
          <w:numId w:val="46"/>
        </w:numPr>
        <w:ind w:firstLineChars="0"/>
        <w:jc w:val="left"/>
      </w:pPr>
      <w:r>
        <w:rPr>
          <w:rFonts w:hint="eastAsia"/>
        </w:rPr>
        <w:t>在这个获取过程中，首先设置了一个</w:t>
      </w:r>
      <w:r>
        <w:rPr>
          <w:rFonts w:hint="eastAsia"/>
        </w:rPr>
        <w:t>List</w:t>
      </w:r>
      <w:r>
        <w:rPr>
          <w:rFonts w:hint="eastAsia"/>
        </w:rPr>
        <w:t>，其长度是由配置的</w:t>
      </w:r>
      <w:r>
        <w:rPr>
          <w:rFonts w:hint="eastAsia"/>
        </w:rPr>
        <w:t>Advisor</w:t>
      </w:r>
      <w:r>
        <w:rPr>
          <w:rFonts w:hint="eastAsia"/>
        </w:rPr>
        <w:t>个数来决定的，这个配置就是在</w:t>
      </w:r>
      <w:r>
        <w:rPr>
          <w:rFonts w:hint="eastAsia"/>
        </w:rPr>
        <w:t>XML</w:t>
      </w:r>
      <w:r>
        <w:rPr>
          <w:rFonts w:hint="eastAsia"/>
        </w:rPr>
        <w:t>中对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Bean</w:t>
      </w:r>
      <w:r>
        <w:rPr>
          <w:rFonts w:hint="eastAsia"/>
        </w:rPr>
        <w:t>的</w:t>
      </w:r>
      <w:r>
        <w:rPr>
          <w:rFonts w:hint="eastAsia"/>
        </w:rPr>
        <w:t>interceptNames</w:t>
      </w:r>
      <w:r>
        <w:rPr>
          <w:rFonts w:hint="eastAsia"/>
        </w:rPr>
        <w:t>属性的配置</w:t>
      </w:r>
    </w:p>
    <w:p w14:paraId="443B3EB2" w14:textId="4B862996" w:rsidR="002A5DB2" w:rsidRDefault="002A5DB2" w:rsidP="00D75471">
      <w:pPr>
        <w:pStyle w:val="a7"/>
        <w:widowControl/>
        <w:numPr>
          <w:ilvl w:val="0"/>
          <w:numId w:val="46"/>
        </w:numPr>
        <w:ind w:firstLineChars="0"/>
        <w:jc w:val="left"/>
      </w:pPr>
      <w:r>
        <w:t>A</w:t>
      </w:r>
      <w:r>
        <w:rPr>
          <w:rFonts w:hint="eastAsia"/>
        </w:rPr>
        <w:t>dvisorAdapterRegistry</w:t>
      </w:r>
      <w:r>
        <w:rPr>
          <w:rFonts w:hint="eastAsia"/>
        </w:rPr>
        <w:t>对</w:t>
      </w:r>
      <w:r>
        <w:rPr>
          <w:rFonts w:hint="eastAsia"/>
        </w:rPr>
        <w:t>advice</w:t>
      </w:r>
      <w:r w:rsidR="00001E38">
        <w:t>(</w:t>
      </w:r>
      <w:r w:rsidR="00001E38">
        <w:rPr>
          <w:rFonts w:hint="eastAsia"/>
        </w:rPr>
        <w:t>增强</w:t>
      </w:r>
      <w:r w:rsidR="00001E38">
        <w:rPr>
          <w:rFonts w:hint="eastAsia"/>
        </w:rPr>
        <w:t>)</w:t>
      </w:r>
      <w:r>
        <w:rPr>
          <w:rFonts w:hint="eastAsia"/>
        </w:rPr>
        <w:t>的织入功能起了很大的作用</w:t>
      </w:r>
      <w:r w:rsidR="0030628E">
        <w:rPr>
          <w:rFonts w:hint="eastAsia"/>
        </w:rPr>
        <w:t>，后面会分析</w:t>
      </w:r>
      <w:r w:rsidR="00001E38">
        <w:rPr>
          <w:rFonts w:hint="eastAsia"/>
        </w:rPr>
        <w:t>。有了</w:t>
      </w:r>
      <w:r w:rsidR="00001E38">
        <w:t>A</w:t>
      </w:r>
      <w:r w:rsidR="00001E38">
        <w:rPr>
          <w:rFonts w:hint="eastAsia"/>
        </w:rPr>
        <w:t>dvisorAdapterRegistry</w:t>
      </w:r>
      <w:r w:rsidR="00001E38">
        <w:rPr>
          <w:rFonts w:hint="eastAsia"/>
        </w:rPr>
        <w:t>注册器，利用它对从</w:t>
      </w:r>
      <w:r w:rsidR="00001E38">
        <w:rPr>
          <w:rFonts w:hint="eastAsia"/>
        </w:rPr>
        <w:t>ProxyFactoryBean</w:t>
      </w:r>
      <w:r w:rsidR="00001E38">
        <w:rPr>
          <w:rFonts w:hint="eastAsia"/>
        </w:rPr>
        <w:t>配置中得到的</w:t>
      </w:r>
      <w:r w:rsidR="00001E38">
        <w:rPr>
          <w:rFonts w:hint="eastAsia"/>
        </w:rPr>
        <w:t>Advice</w:t>
      </w:r>
      <w:r w:rsidR="00E46293">
        <w:rPr>
          <w:rFonts w:hint="eastAsia"/>
        </w:rPr>
        <w:t>进行适配，从而获得相应的拦截器</w:t>
      </w:r>
      <w:r w:rsidR="00B33ADE">
        <w:rPr>
          <w:rFonts w:hint="eastAsia"/>
        </w:rPr>
        <w:t>，再把它加入前面设置好的</w:t>
      </w:r>
      <w:r w:rsidR="00B33ADE">
        <w:rPr>
          <w:rFonts w:hint="eastAsia"/>
        </w:rPr>
        <w:t>List</w:t>
      </w:r>
      <w:r w:rsidR="00B71F4D">
        <w:rPr>
          <w:rFonts w:hint="eastAsia"/>
        </w:rPr>
        <w:t>中去</w:t>
      </w:r>
      <w:r w:rsidR="001E749C">
        <w:rPr>
          <w:rFonts w:hint="eastAsia"/>
        </w:rPr>
        <w:t>，完成所谓拦截器注册过程</w:t>
      </w:r>
    </w:p>
    <w:p w14:paraId="74F63701" w14:textId="55E3E8D6" w:rsidR="001F5896" w:rsidRPr="00944814" w:rsidRDefault="001F5896" w:rsidP="00D75471">
      <w:pPr>
        <w:pStyle w:val="a7"/>
        <w:widowControl/>
        <w:numPr>
          <w:ilvl w:val="0"/>
          <w:numId w:val="46"/>
        </w:numPr>
        <w:ind w:firstLineChars="0"/>
        <w:jc w:val="left"/>
      </w:pPr>
      <w:r>
        <w:rPr>
          <w:rFonts w:hint="eastAsia"/>
        </w:rPr>
        <w:t>在拦截器适配和注册过程完成后，</w:t>
      </w:r>
      <w:r>
        <w:rPr>
          <w:rFonts w:hint="eastAsia"/>
        </w:rPr>
        <w:t>List</w:t>
      </w:r>
      <w:r>
        <w:rPr>
          <w:rFonts w:hint="eastAsia"/>
        </w:rPr>
        <w:t>中的拦截器会被</w:t>
      </w:r>
      <w:r>
        <w:rPr>
          <w:rFonts w:hint="eastAsia"/>
        </w:rPr>
        <w:t>JDK</w:t>
      </w:r>
      <w:r>
        <w:rPr>
          <w:rFonts w:hint="eastAsia"/>
        </w:rPr>
        <w:t>生成的</w:t>
      </w:r>
      <w:r>
        <w:rPr>
          <w:rFonts w:hint="eastAsia"/>
        </w:rPr>
        <w:t>AopProxy</w:t>
      </w:r>
      <w:r>
        <w:rPr>
          <w:rFonts w:hint="eastAsia"/>
        </w:rPr>
        <w:t>对象的</w:t>
      </w:r>
      <w:r>
        <w:rPr>
          <w:rFonts w:hint="eastAsia"/>
        </w:rPr>
        <w:t>invoke</w:t>
      </w:r>
      <w:r>
        <w:rPr>
          <w:rFonts w:hint="eastAsia"/>
        </w:rPr>
        <w:t>方法或者</w:t>
      </w:r>
      <w:r>
        <w:rPr>
          <w:rFonts w:hint="eastAsia"/>
        </w:rPr>
        <w:t>CGLIB</w:t>
      </w:r>
      <w:r>
        <w:rPr>
          <w:rFonts w:hint="eastAsia"/>
        </w:rPr>
        <w:t>代理对象的</w:t>
      </w:r>
      <w:r>
        <w:rPr>
          <w:rFonts w:hint="eastAsia"/>
        </w:rPr>
        <w:t>intercept</w:t>
      </w:r>
      <w:r>
        <w:rPr>
          <w:rFonts w:hint="eastAsia"/>
        </w:rPr>
        <w:t>拦截方法取得，并启动拦截器的</w:t>
      </w:r>
      <w:r>
        <w:rPr>
          <w:rFonts w:hint="eastAsia"/>
        </w:rPr>
        <w:t>invoke</w:t>
      </w:r>
      <w:r>
        <w:rPr>
          <w:rFonts w:hint="eastAsia"/>
        </w:rPr>
        <w:t>调用</w:t>
      </w:r>
      <w:r w:rsidR="005D52E5">
        <w:rPr>
          <w:rFonts w:hint="eastAsia"/>
        </w:rPr>
        <w:t>，最终触发</w:t>
      </w:r>
      <w:r w:rsidR="005D52E5">
        <w:rPr>
          <w:rFonts w:hint="eastAsia"/>
        </w:rPr>
        <w:t>Advice</w:t>
      </w:r>
      <w:r w:rsidR="005D52E5">
        <w:t>(</w:t>
      </w:r>
      <w:r w:rsidR="005D52E5">
        <w:rPr>
          <w:rFonts w:hint="eastAsia"/>
        </w:rPr>
        <w:t>增强</w:t>
      </w:r>
      <w:r w:rsidR="005D52E5">
        <w:rPr>
          <w:rFonts w:hint="eastAsia"/>
        </w:rPr>
        <w:t>)</w:t>
      </w:r>
    </w:p>
    <w:p w14:paraId="4D5972C0" w14:textId="60C03B41" w:rsidR="00696232" w:rsidRDefault="000A286E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443BCE">
        <w:rPr>
          <w:rFonts w:hint="eastAsia"/>
        </w:rPr>
        <w:t>Default</w:t>
      </w:r>
      <w:r w:rsidR="00443BCE">
        <w:t>A</w:t>
      </w:r>
      <w:r w:rsidR="00443BCE">
        <w:rPr>
          <w:rFonts w:hint="eastAsia"/>
        </w:rPr>
        <w:t>dvisorChain</w:t>
      </w:r>
      <w:r w:rsidR="00443BCE">
        <w:t>F</w:t>
      </w:r>
      <w:r w:rsidR="00443BCE">
        <w:rPr>
          <w:rFonts w:hint="eastAsia"/>
        </w:rPr>
        <w:t>actory</w:t>
      </w:r>
      <w:r w:rsidR="00443BCE">
        <w:t>#getInterceptorsAndDynamicInterceptionAdvice</w:t>
      </w:r>
    </w:p>
    <w:p w14:paraId="7EE9F4EB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List&lt;Object&gt; getInterceptorsAndDynamicInterceptionAdvice(Advised config, Method method, Class&lt;?&gt; targetClass) {  </w:t>
      </w:r>
    </w:p>
    <w:p w14:paraId="7065E337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advisor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链已经在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onfig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持有了，这里可以直接使用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FCA9AF6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rrayList interceptorList =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rrayList(config.getAdvisors().length);  </w:t>
      </w:r>
    </w:p>
    <w:p w14:paraId="6AA78B15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lass actualClass = targetClass !=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?targetClass:method.getDeclaringClass();  </w:t>
      </w:r>
    </w:p>
    <w:p w14:paraId="388F9BEA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hasIntroductions = hasMatchingIntroductions(config, actualClass);  </w:t>
      </w:r>
    </w:p>
    <w:p w14:paraId="785D4070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48261A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AdvisorAdapterRegistry registry = GlobalAdvisorAdapterRegistry.getInstance();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C7E0020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dvisor[] var8 = config.getAdvisors();  </w:t>
      </w:r>
    </w:p>
    <w:p w14:paraId="78D793C7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9 = var8.length;  </w:t>
      </w:r>
    </w:p>
    <w:p w14:paraId="014D366D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A2DB444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10 = </w:t>
      </w:r>
      <w:r w:rsidRPr="00554F75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var10 &lt; var9; ++var10) {  </w:t>
      </w:r>
    </w:p>
    <w:p w14:paraId="16693ED1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Advisor advisor = var8[var10];  </w:t>
      </w:r>
    </w:p>
    <w:p w14:paraId="5E9B9A0C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MethodInterceptor[] interceptors1;  </w:t>
      </w:r>
    </w:p>
    <w:p w14:paraId="1271B6CF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sor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Advisor) {  </w:t>
      </w:r>
    </w:p>
    <w:p w14:paraId="2F7EE955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PointcutAdvisor var20 = (PointcutAdvisor)advisor;  </w:t>
      </w:r>
    </w:p>
    <w:p w14:paraId="32CA3C52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onfig.isPreFiltered() || var20.getPointcut().getClassFilter().matches(actualClass)) {  </w:t>
      </w:r>
    </w:p>
    <w:p w14:paraId="1378D27C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拦截器链通过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AdapterRegistry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来加入的，这个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AdapterRegistry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织入起了很大作用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D2F9778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48261A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interceptors1 = registry.getInterceptors(advisor);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5D2A7D1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    MethodMatcher mm = var20.getPointcut().getMethodMatcher();  </w:t>
      </w:r>
    </w:p>
    <w:p w14:paraId="3D7CD2DE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使用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ethodMatchers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tches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方法进行匹配判断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8B27599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ethodMatchers.matches(mm, method, actualClass, hasIntroductions)) {  </w:t>
      </w:r>
    </w:p>
    <w:p w14:paraId="71565E73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m.isRuntime()) {  </w:t>
      </w:r>
    </w:p>
    <w:p w14:paraId="197242F6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MethodInterceptor[] var15 = interceptors1;  </w:t>
      </w:r>
    </w:p>
    <w:p w14:paraId="4F7FA178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16 = interceptors1.length;  </w:t>
      </w:r>
    </w:p>
    <w:p w14:paraId="6E626B15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0B2F372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17 = </w:t>
      </w:r>
      <w:r w:rsidRPr="00554F75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var17 &lt; var16; ++var17) {  </w:t>
      </w:r>
    </w:p>
    <w:p w14:paraId="7C324F20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    MethodInterceptor interceptor = var15[var17];  </w:t>
      </w:r>
    </w:p>
    <w:p w14:paraId="3112825A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    interceptorList.add(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erceptorAndDynamicMethodMatcher(interceptor, mm));  </w:t>
      </w:r>
    </w:p>
    <w:p w14:paraId="2E1F76C3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}  </w:t>
      </w:r>
    </w:p>
    <w:p w14:paraId="081BD5EF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}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2EEAE30E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interceptorList.addAll(Arrays.asList(interceptors1));  </w:t>
      </w:r>
    </w:p>
    <w:p w14:paraId="04155087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}  </w:t>
      </w:r>
    </w:p>
    <w:p w14:paraId="40BF069C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7B6D7805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31A2407E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sor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roductionAdvisor) {  </w:t>
      </w:r>
    </w:p>
    <w:p w14:paraId="3890F22C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IntroductionAdvisor var19 = (IntroductionAdvisor)advisor;  </w:t>
      </w:r>
    </w:p>
    <w:p w14:paraId="2BA75801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onfig.isPreFiltered() || var19.getClassFilter().matches(actualClass)) {  </w:t>
      </w:r>
    </w:p>
    <w:p w14:paraId="4DE7E5EB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interceptors1 = registry.getInterceptors(advisor);  </w:t>
      </w:r>
    </w:p>
    <w:p w14:paraId="546C541E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interceptorList.addAll(Arrays.asList(interceptors1));  </w:t>
      </w:r>
    </w:p>
    <w:p w14:paraId="5AE3E461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73BD4323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3EC5971E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MethodInterceptor[] interceptors = registry.getInterceptors(advisor);  </w:t>
      </w:r>
    </w:p>
    <w:p w14:paraId="3D43280D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interceptorList.addAll(Arrays.asList(interceptors));  </w:t>
      </w:r>
    </w:p>
    <w:p w14:paraId="54643F82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4E52E54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72F06AA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21F5970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erceptorList;  </w:t>
      </w:r>
    </w:p>
    <w:p w14:paraId="77B6E192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DF88D9C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35D5EFC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判断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s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是否符合配置要求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0119DB3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hasMatchingIntroductions(Advised config, Class&lt;?&gt; actualClass) {  </w:t>
      </w:r>
    </w:p>
    <w:p w14:paraId="2EDB9FB0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</w:t>
      </w:r>
      <w:r w:rsidRPr="00554F75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i &lt; config.getAdvisors().length; ++i) {  </w:t>
      </w:r>
    </w:p>
    <w:p w14:paraId="3A89FD9A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Advisor advisor = config.getAdvisors()[i];  </w:t>
      </w:r>
    </w:p>
    <w:p w14:paraId="5AD2CE8A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sor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roductionAdvisor) {  </w:t>
      </w:r>
    </w:p>
    <w:p w14:paraId="644A7CEA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IntroductionAdvisor ia = (IntroductionAdvisor)advisor;  </w:t>
      </w:r>
    </w:p>
    <w:p w14:paraId="18A715B8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ia.getClassFilter().matches(actualClass)) {  </w:t>
      </w:r>
    </w:p>
    <w:p w14:paraId="5CF8FF38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763FD34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31F5A961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86FC0E3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247855B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CD3B312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089B086" w14:textId="77777777" w:rsidR="00554F75" w:rsidRPr="00554F75" w:rsidRDefault="00554F75" w:rsidP="00D7547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9AE17FC" w14:textId="0466BD0E" w:rsidR="00443BCE" w:rsidRPr="004F3F43" w:rsidRDefault="001B1E9F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</w:t>
      </w:r>
      <w:r>
        <w:t>B</w:t>
      </w:r>
      <w:r>
        <w:rPr>
          <w:rFonts w:hint="eastAsia"/>
        </w:rPr>
        <w:t>ean</w:t>
      </w:r>
      <w:r>
        <w:rPr>
          <w:rFonts w:hint="eastAsia"/>
        </w:rPr>
        <w:t>的</w:t>
      </w:r>
      <w:r>
        <w:rPr>
          <w:rFonts w:hint="eastAsia"/>
        </w:rPr>
        <w:t>getObject</w:t>
      </w:r>
      <w:r>
        <w:rPr>
          <w:rFonts w:hint="eastAsia"/>
        </w:rPr>
        <w:t>方法中对</w:t>
      </w:r>
      <w:r>
        <w:rPr>
          <w:rFonts w:hint="eastAsia"/>
        </w:rPr>
        <w:t>advisor</w:t>
      </w:r>
      <w:r>
        <w:rPr>
          <w:rFonts w:hint="eastAsia"/>
        </w:rPr>
        <w:t>进行初始化时，从</w:t>
      </w:r>
      <w:r>
        <w:rPr>
          <w:rFonts w:hint="eastAsia"/>
        </w:rPr>
        <w:t>XML</w:t>
      </w:r>
      <w:r>
        <w:rPr>
          <w:rFonts w:hint="eastAsia"/>
        </w:rPr>
        <w:t>配置中获取了</w:t>
      </w:r>
      <w:r>
        <w:rPr>
          <w:rFonts w:hint="eastAsia"/>
        </w:rPr>
        <w:t>advisor</w:t>
      </w:r>
      <w:r w:rsidR="004F3F43">
        <w:rPr>
          <w:rFonts w:hint="eastAsia"/>
        </w:rPr>
        <w:t>，在初始化</w:t>
      </w:r>
      <w:r w:rsidR="004F3F43">
        <w:rPr>
          <w:rFonts w:hint="eastAsia"/>
        </w:rPr>
        <w:t>advisor</w:t>
      </w:r>
      <w:r w:rsidR="004F3F43">
        <w:rPr>
          <w:rFonts w:hint="eastAsia"/>
        </w:rPr>
        <w:t>中，可以看到对</w:t>
      </w:r>
      <w:r w:rsidR="004F3F43">
        <w:rPr>
          <w:rFonts w:hint="eastAsia"/>
        </w:rPr>
        <w:t>IoC</w:t>
      </w:r>
      <w:r w:rsidR="004F3F43">
        <w:rPr>
          <w:rFonts w:hint="eastAsia"/>
        </w:rPr>
        <w:t>容器的一个</w:t>
      </w:r>
      <w:r w:rsidR="004F3F43">
        <w:rPr>
          <w:rFonts w:hint="eastAsia"/>
        </w:rPr>
        <w:t>getBean</w:t>
      </w:r>
      <w:r w:rsidR="004F3F43">
        <w:rPr>
          <w:rFonts w:hint="eastAsia"/>
        </w:rPr>
        <w:t>回调，通过对这个</w:t>
      </w:r>
      <w:r w:rsidR="004F3F43">
        <w:rPr>
          <w:rFonts w:hint="eastAsia"/>
        </w:rPr>
        <w:t>IoC</w:t>
      </w:r>
      <w:r w:rsidR="004F3F43">
        <w:rPr>
          <w:rFonts w:hint="eastAsia"/>
        </w:rPr>
        <w:t>容器的</w:t>
      </w:r>
      <w:r w:rsidR="004F3F43">
        <w:rPr>
          <w:rFonts w:hint="eastAsia"/>
        </w:rPr>
        <w:t>getBean</w:t>
      </w:r>
      <w:r w:rsidR="004F3F43">
        <w:rPr>
          <w:rFonts w:hint="eastAsia"/>
        </w:rPr>
        <w:t>调用来得到配置好的</w:t>
      </w:r>
      <w:r w:rsidR="004F3F43">
        <w:rPr>
          <w:rFonts w:hint="eastAsia"/>
        </w:rPr>
        <w:t>advisor</w:t>
      </w:r>
      <w:r w:rsidR="004F3F43">
        <w:rPr>
          <w:rFonts w:hint="eastAsia"/>
        </w:rPr>
        <w:t>，下面是</w:t>
      </w:r>
      <w:r w:rsidR="00E60105">
        <w:rPr>
          <w:rFonts w:hint="eastAsia"/>
        </w:rPr>
        <w:t>Proxy</w:t>
      </w:r>
      <w:r w:rsidR="00E60105">
        <w:t>F</w:t>
      </w:r>
      <w:r w:rsidR="00E60105">
        <w:rPr>
          <w:rFonts w:hint="eastAsia"/>
        </w:rPr>
        <w:t>actory</w:t>
      </w:r>
      <w:r w:rsidR="00E60105">
        <w:t>B</w:t>
      </w:r>
      <w:r w:rsidR="00E60105">
        <w:rPr>
          <w:rFonts w:hint="eastAsia"/>
        </w:rPr>
        <w:t>ean#</w:t>
      </w:r>
      <w:r w:rsidR="00E60105">
        <w:t>initializeAdvisorChain</w:t>
      </w:r>
    </w:p>
    <w:p w14:paraId="7B973999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ynchronized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itializeAdvisorChain()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, BeansException {  </w:t>
      </w:r>
    </w:p>
    <w:p w14:paraId="73899CDD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orChainInitialized) {  </w:t>
      </w:r>
    </w:p>
    <w:p w14:paraId="0153B4EA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ObjectUtils.isEmpty(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)) {  </w:t>
      </w:r>
    </w:p>
    <w:p w14:paraId="03501468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 ==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322B9161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llegalStateException(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No BeanFactory available anymore (probably due to serialization) - cannot resolve interceptor names 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Arrays.asList(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));  </w:t>
      </w:r>
    </w:p>
    <w:p w14:paraId="4C751309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26814D4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DF3CF00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[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.length - </w:t>
      </w:r>
      <w:r w:rsidRPr="00B96ABA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.endsWith(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*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&amp;&amp;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argetName ==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argetSource == EMPTY_TARGET_SOURCE) {  </w:t>
      </w:r>
    </w:p>
    <w:p w14:paraId="7D58FF80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Target required after globals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A4EBCCC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9ADBC26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917AFB5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tring[] var1 =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;  </w:t>
      </w:r>
    </w:p>
    <w:p w14:paraId="5CBC8B8B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2 = var1.length;  </w:t>
      </w:r>
    </w:p>
    <w:p w14:paraId="484236B3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F395DC0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3 = </w:t>
      </w:r>
      <w:r w:rsidRPr="00B96ABA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var3 &lt; var2; ++var3) {  </w:t>
      </w:r>
    </w:p>
    <w:p w14:paraId="46CE57BB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String name = var1[var3];  </w:t>
      </w:r>
    </w:p>
    <w:p w14:paraId="7508779F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ogger.isTraceEnabled()) {  </w:t>
      </w:r>
    </w:p>
    <w:p w14:paraId="60E21508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ogger.trace(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onfiguring advisor or advice \'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name + 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\'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C4DC0ED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2DEF28F4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B02DED9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name.endsWith(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*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) {  </w:t>
      </w:r>
    </w:p>
    <w:p w14:paraId="482C0C3D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(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ListableBeanFactory)) {  </w:t>
      </w:r>
    </w:p>
    <w:p w14:paraId="5CDE5F18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an only use global advisors or interceptors with a ListableBeanFactory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9F2FAE0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598F5770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B1A4B63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dGlobalAdvisor((ListableBeanFactory)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, name.substring(</w:t>
      </w:r>
      <w:r w:rsidRPr="00B96ABA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name.length() - 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*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ength()));  </w:t>
      </w:r>
    </w:p>
    <w:p w14:paraId="6ACAFDCA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08770CB9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需要对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Bean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类型进行判断，是单例类型还是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rototype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类型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A2FBCB1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Object advice;  </w:t>
      </w:r>
    </w:p>
    <w:p w14:paraId="7466C7EF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是取得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地方，是通过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beanFactory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取得的，把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Names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个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List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的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名字交给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beanFactory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然后通过调用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beanFactory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getBean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去获取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61122C6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singleton &amp;&amp; !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.isSingleton(name)) {  </w:t>
      </w:r>
    </w:p>
    <w:p w14:paraId="7A6FBEA6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advice =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roxyFactoryBean.PrototypePlaceholderAdvisor(name);  </w:t>
      </w:r>
    </w:p>
    <w:p w14:paraId="2BF1D367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7747DBE0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48261A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advice = </w:t>
      </w:r>
      <w:r w:rsidRPr="0048261A">
        <w:rPr>
          <w:rFonts w:ascii="Consolas" w:eastAsia="宋体" w:hAnsi="Consolas" w:cs="宋体"/>
          <w:b/>
          <w:bCs/>
          <w:color w:val="FF0000"/>
          <w:kern w:val="0"/>
          <w:sz w:val="18"/>
          <w:szCs w:val="18"/>
          <w:bdr w:val="none" w:sz="0" w:space="0" w:color="auto" w:frame="1"/>
        </w:rPr>
        <w:t>this</w:t>
      </w:r>
      <w:r w:rsidRPr="0048261A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.beanFactory.getBean(name);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ACB08D4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7A1E6895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B9F057A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dAdvisorOnChainCreation(advice, name);  </w:t>
      </w:r>
    </w:p>
    <w:p w14:paraId="1EA20226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483923C7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31E5711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DFF15D8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DF5E42C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orChainInitialized =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D3F4A9E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01E790C" w14:textId="77777777" w:rsidR="00B96ABA" w:rsidRPr="00B96ABA" w:rsidRDefault="00B96ABA" w:rsidP="00D7547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077B2D97" w14:textId="77777777" w:rsidR="00D31DEB" w:rsidRDefault="008268C8" w:rsidP="00D75471">
      <w:pPr>
        <w:pStyle w:val="a7"/>
        <w:widowControl/>
        <w:numPr>
          <w:ilvl w:val="0"/>
          <w:numId w:val="49"/>
        </w:numPr>
        <w:ind w:firstLineChars="0"/>
        <w:jc w:val="left"/>
      </w:pPr>
      <w:r>
        <w:rPr>
          <w:rFonts w:hint="eastAsia"/>
        </w:rPr>
        <w:t>advisor</w:t>
      </w:r>
      <w:r>
        <w:rPr>
          <w:rFonts w:hint="eastAsia"/>
        </w:rPr>
        <w:t>通知器取得的是委托给</w:t>
      </w:r>
      <w:r>
        <w:rPr>
          <w:rFonts w:hint="eastAsia"/>
        </w:rPr>
        <w:t>IoC</w:t>
      </w:r>
      <w:r>
        <w:rPr>
          <w:rFonts w:hint="eastAsia"/>
        </w:rPr>
        <w:t>容器完成，但是在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</w:t>
      </w:r>
      <w:r>
        <w:t>B</w:t>
      </w:r>
      <w:r>
        <w:rPr>
          <w:rFonts w:hint="eastAsia"/>
        </w:rPr>
        <w:t>ean</w:t>
      </w:r>
      <w:r>
        <w:rPr>
          <w:rFonts w:hint="eastAsia"/>
        </w:rPr>
        <w:t>是如何获得</w:t>
      </w:r>
      <w:r>
        <w:rPr>
          <w:rFonts w:hint="eastAsia"/>
        </w:rPr>
        <w:t>IoC</w:t>
      </w:r>
      <w:r>
        <w:rPr>
          <w:rFonts w:hint="eastAsia"/>
        </w:rPr>
        <w:t>容器，然后通过回调</w:t>
      </w:r>
      <w:r>
        <w:rPr>
          <w:rFonts w:hint="eastAsia"/>
        </w:rPr>
        <w:t>IoC</w:t>
      </w:r>
      <w:r>
        <w:rPr>
          <w:rFonts w:hint="eastAsia"/>
        </w:rPr>
        <w:t>容器的</w:t>
      </w:r>
      <w:r>
        <w:rPr>
          <w:rFonts w:hint="eastAsia"/>
        </w:rPr>
        <w:t>getBean</w:t>
      </w:r>
      <w:r>
        <w:rPr>
          <w:rFonts w:hint="eastAsia"/>
        </w:rPr>
        <w:t>方法来得到需要的</w:t>
      </w:r>
      <w:r>
        <w:rPr>
          <w:rFonts w:hint="eastAsia"/>
        </w:rPr>
        <w:t>Advisor</w:t>
      </w:r>
      <w:r>
        <w:rPr>
          <w:rFonts w:hint="eastAsia"/>
        </w:rPr>
        <w:t>呢？</w:t>
      </w:r>
    </w:p>
    <w:p w14:paraId="63FE9DBF" w14:textId="77777777" w:rsidR="00D31DEB" w:rsidRDefault="008268C8" w:rsidP="00D7547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这涉及到</w:t>
      </w:r>
      <w:r>
        <w:rPr>
          <w:rFonts w:hint="eastAsia"/>
        </w:rPr>
        <w:t>IoC</w:t>
      </w:r>
      <w:r>
        <w:rPr>
          <w:rFonts w:hint="eastAsia"/>
        </w:rPr>
        <w:t>容器实现原理</w:t>
      </w:r>
      <w:r w:rsidR="00DE64EA">
        <w:rPr>
          <w:rFonts w:hint="eastAsia"/>
        </w:rPr>
        <w:t>，在使用</w:t>
      </w:r>
      <w:r w:rsidR="00DE64EA">
        <w:rPr>
          <w:rFonts w:hint="eastAsia"/>
        </w:rPr>
        <w:t>Default</w:t>
      </w:r>
      <w:r w:rsidR="00DE64EA">
        <w:t>L</w:t>
      </w:r>
      <w:r w:rsidR="00DE64EA">
        <w:rPr>
          <w:rFonts w:hint="eastAsia"/>
        </w:rPr>
        <w:t>istableBeanFactory</w:t>
      </w:r>
      <w:r w:rsidR="00DE64EA">
        <w:rPr>
          <w:rFonts w:hint="eastAsia"/>
        </w:rPr>
        <w:t>作为</w:t>
      </w:r>
      <w:r w:rsidR="00DE64EA">
        <w:rPr>
          <w:rFonts w:hint="eastAsia"/>
        </w:rPr>
        <w:t>IoC</w:t>
      </w:r>
      <w:r w:rsidR="00DE64EA">
        <w:rPr>
          <w:rFonts w:hint="eastAsia"/>
        </w:rPr>
        <w:t>容器时，它的基类是</w:t>
      </w:r>
      <w:r w:rsidR="00DE64EA">
        <w:rPr>
          <w:rFonts w:hint="eastAsia"/>
        </w:rPr>
        <w:t>AbstractAutowireCapableBeanFactory</w:t>
      </w:r>
      <w:r w:rsidR="00DE64EA">
        <w:rPr>
          <w:rFonts w:hint="eastAsia"/>
        </w:rPr>
        <w:t>，在这个基类中可以看到一个对</w:t>
      </w:r>
      <w:r w:rsidR="00DE64EA">
        <w:rPr>
          <w:rFonts w:hint="eastAsia"/>
        </w:rPr>
        <w:t>Bean</w:t>
      </w:r>
      <w:r w:rsidR="00DE64EA">
        <w:rPr>
          <w:rFonts w:hint="eastAsia"/>
        </w:rPr>
        <w:t>进行初始化的</w:t>
      </w:r>
      <w:r w:rsidR="00DE64EA">
        <w:rPr>
          <w:rFonts w:hint="eastAsia"/>
        </w:rPr>
        <w:t>initializeBean</w:t>
      </w:r>
      <w:r w:rsidR="00DE64EA">
        <w:rPr>
          <w:rFonts w:hint="eastAsia"/>
        </w:rPr>
        <w:t>方法</w:t>
      </w:r>
    </w:p>
    <w:p w14:paraId="6716F77D" w14:textId="5307F8B4" w:rsidR="008268C8" w:rsidRDefault="00D31DEB" w:rsidP="00D7547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在这个</w:t>
      </w:r>
      <w:r>
        <w:rPr>
          <w:rFonts w:hint="eastAsia"/>
        </w:rPr>
        <w:t>Bean</w:t>
      </w:r>
      <w:r>
        <w:rPr>
          <w:rFonts w:hint="eastAsia"/>
        </w:rPr>
        <w:t>的初始化过程中，对</w:t>
      </w:r>
      <w:r>
        <w:rPr>
          <w:rFonts w:hint="eastAsia"/>
        </w:rPr>
        <w:t>IoC</w:t>
      </w:r>
      <w:r>
        <w:rPr>
          <w:rFonts w:hint="eastAsia"/>
        </w:rPr>
        <w:t>容器在</w:t>
      </w:r>
      <w:r>
        <w:rPr>
          <w:rFonts w:hint="eastAsia"/>
        </w:rPr>
        <w:t>Bean</w:t>
      </w:r>
      <w:r>
        <w:rPr>
          <w:rFonts w:hint="eastAsia"/>
        </w:rPr>
        <w:t>中的回调进行了设置</w:t>
      </w:r>
      <w:r w:rsidR="0056238E">
        <w:rPr>
          <w:rFonts w:hint="eastAsia"/>
        </w:rPr>
        <w:t>，这个设置很简单，判断这个</w:t>
      </w:r>
      <w:r w:rsidR="0056238E">
        <w:rPr>
          <w:rFonts w:hint="eastAsia"/>
        </w:rPr>
        <w:t>Bean</w:t>
      </w:r>
      <w:r w:rsidR="0056238E">
        <w:rPr>
          <w:rFonts w:hint="eastAsia"/>
        </w:rPr>
        <w:t>是否实现了</w:t>
      </w:r>
      <w:r w:rsidR="0056238E">
        <w:rPr>
          <w:rFonts w:hint="eastAsia"/>
        </w:rPr>
        <w:t>Bean</w:t>
      </w:r>
      <w:r w:rsidR="0056238E">
        <w:t>F</w:t>
      </w:r>
      <w:r w:rsidR="0056238E">
        <w:rPr>
          <w:rFonts w:hint="eastAsia"/>
        </w:rPr>
        <w:t>actory</w:t>
      </w:r>
      <w:r w:rsidR="0056238E">
        <w:t>A</w:t>
      </w:r>
      <w:r w:rsidR="0056238E">
        <w:rPr>
          <w:rFonts w:hint="eastAsia"/>
        </w:rPr>
        <w:t>ware</w:t>
      </w:r>
      <w:r w:rsidR="0056238E">
        <w:rPr>
          <w:rFonts w:hint="eastAsia"/>
        </w:rPr>
        <w:t>接口，如果是，那么它一定实现了</w:t>
      </w:r>
      <w:r w:rsidR="0056238E">
        <w:rPr>
          <w:rFonts w:hint="eastAsia"/>
        </w:rPr>
        <w:t>BeanFactory</w:t>
      </w:r>
      <w:r w:rsidR="0056238E">
        <w:t>A</w:t>
      </w:r>
      <w:r w:rsidR="0056238E">
        <w:rPr>
          <w:rFonts w:hint="eastAsia"/>
        </w:rPr>
        <w:t>ware</w:t>
      </w:r>
      <w:r w:rsidR="0056238E">
        <w:rPr>
          <w:rFonts w:hint="eastAsia"/>
        </w:rPr>
        <w:t>定义的接口方法</w:t>
      </w:r>
      <w:r w:rsidR="00A8679E">
        <w:rPr>
          <w:rFonts w:hint="eastAsia"/>
        </w:rPr>
        <w:t>，通过这个接口方法</w:t>
      </w:r>
      <w:r w:rsidR="00AF5FD5">
        <w:rPr>
          <w:rFonts w:hint="eastAsia"/>
        </w:rPr>
        <w:t>，可以把</w:t>
      </w:r>
      <w:r w:rsidR="00AF5FD5">
        <w:rPr>
          <w:rFonts w:hint="eastAsia"/>
        </w:rPr>
        <w:t>IoC</w:t>
      </w:r>
      <w:r w:rsidR="00AF5FD5">
        <w:rPr>
          <w:rFonts w:hint="eastAsia"/>
        </w:rPr>
        <w:t>容器设置到</w:t>
      </w:r>
      <w:r w:rsidR="00AF5FD5">
        <w:rPr>
          <w:rFonts w:hint="eastAsia"/>
        </w:rPr>
        <w:t>Bean</w:t>
      </w:r>
      <w:r w:rsidR="003731F5">
        <w:rPr>
          <w:rFonts w:hint="eastAsia"/>
        </w:rPr>
        <w:t>自身定义的一个属性中</w:t>
      </w:r>
      <w:r w:rsidR="00A84FF5">
        <w:rPr>
          <w:rFonts w:hint="eastAsia"/>
        </w:rPr>
        <w:t>。这样，在这个</w:t>
      </w:r>
      <w:r w:rsidR="00A84FF5">
        <w:rPr>
          <w:rFonts w:hint="eastAsia"/>
        </w:rPr>
        <w:t>Bean</w:t>
      </w:r>
      <w:r w:rsidR="00A84FF5">
        <w:rPr>
          <w:rFonts w:hint="eastAsia"/>
        </w:rPr>
        <w:t>的自身实现中，就能够得到它所在的</w:t>
      </w:r>
      <w:r w:rsidR="00A84FF5">
        <w:rPr>
          <w:rFonts w:hint="eastAsia"/>
        </w:rPr>
        <w:t>IoC</w:t>
      </w:r>
      <w:r w:rsidR="00A84FF5">
        <w:rPr>
          <w:rFonts w:hint="eastAsia"/>
        </w:rPr>
        <w:t>容器，从而调用</w:t>
      </w:r>
      <w:r w:rsidR="00A84FF5">
        <w:rPr>
          <w:rFonts w:hint="eastAsia"/>
        </w:rPr>
        <w:t>IoC</w:t>
      </w:r>
      <w:r w:rsidR="00A84FF5">
        <w:rPr>
          <w:rFonts w:hint="eastAsia"/>
        </w:rPr>
        <w:t>容器的</w:t>
      </w:r>
      <w:r w:rsidR="00A84FF5">
        <w:rPr>
          <w:rFonts w:hint="eastAsia"/>
        </w:rPr>
        <w:t>getBean</w:t>
      </w:r>
      <w:r w:rsidR="00A84FF5">
        <w:rPr>
          <w:rFonts w:hint="eastAsia"/>
        </w:rPr>
        <w:t>方法</w:t>
      </w:r>
      <w:r w:rsidR="00303389">
        <w:rPr>
          <w:rFonts w:hint="eastAsia"/>
        </w:rPr>
        <w:t>，完成对</w:t>
      </w:r>
      <w:r w:rsidR="00303389">
        <w:rPr>
          <w:rFonts w:hint="eastAsia"/>
        </w:rPr>
        <w:t>IoC</w:t>
      </w:r>
      <w:r w:rsidR="00303389">
        <w:rPr>
          <w:rFonts w:hint="eastAsia"/>
        </w:rPr>
        <w:t>容器的回调</w:t>
      </w:r>
    </w:p>
    <w:p w14:paraId="504FB98F" w14:textId="58E3D2CC" w:rsidR="00696232" w:rsidRDefault="00696232">
      <w:pPr>
        <w:widowControl/>
        <w:jc w:val="left"/>
      </w:pPr>
    </w:p>
    <w:p w14:paraId="371AB6B3" w14:textId="589A8885" w:rsidR="00CF5A7B" w:rsidRDefault="00CF5A7B" w:rsidP="00CF5A7B">
      <w:pPr>
        <w:pStyle w:val="3"/>
        <w:numPr>
          <w:ilvl w:val="2"/>
          <w:numId w:val="1"/>
        </w:numPr>
      </w:pPr>
      <w:r>
        <w:rPr>
          <w:rFonts w:hint="eastAsia"/>
        </w:rPr>
        <w:t>Advice的实现</w:t>
      </w:r>
    </w:p>
    <w:p w14:paraId="3B743B52" w14:textId="2FAEB9EC" w:rsidR="00891997" w:rsidRPr="00891997" w:rsidRDefault="00891997" w:rsidP="00891997">
      <w:r>
        <w:rPr>
          <w:rFonts w:hint="eastAsia"/>
        </w:rPr>
        <w:t>1</w:t>
      </w:r>
      <w:r>
        <w:rPr>
          <w:rFonts w:hint="eastAsia"/>
        </w:rPr>
        <w:t>、在</w:t>
      </w:r>
      <w:r>
        <w:rPr>
          <w:rFonts w:hint="eastAsia"/>
        </w:rPr>
        <w:t>AopProxy</w:t>
      </w:r>
      <w:r>
        <w:rPr>
          <w:rFonts w:hint="eastAsia"/>
        </w:rPr>
        <w:t>代理对象生成时，其拦截器也同样建立起来了，本小结关注的问</w:t>
      </w:r>
      <w:r>
        <w:rPr>
          <w:rFonts w:hint="eastAsia"/>
        </w:rPr>
        <w:lastRenderedPageBreak/>
        <w:t>题是：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定义的通知是怎样实现对目标对象的增强</w:t>
      </w:r>
    </w:p>
    <w:p w14:paraId="202EF293" w14:textId="386DC874" w:rsidR="00CF5A7B" w:rsidRDefault="005672D4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在为</w:t>
      </w:r>
      <w:r>
        <w:t>A</w:t>
      </w:r>
      <w:r>
        <w:rPr>
          <w:rFonts w:hint="eastAsia"/>
        </w:rPr>
        <w:t>opProxy</w:t>
      </w:r>
      <w:r>
        <w:rPr>
          <w:rFonts w:hint="eastAsia"/>
        </w:rPr>
        <w:t>代理对象配置拦截器的实现中，有一个取得拦截器的配置过程，这个过程时由</w:t>
      </w:r>
      <w:r>
        <w:rPr>
          <w:rFonts w:hint="eastAsia"/>
        </w:rPr>
        <w:t>Default</w:t>
      </w:r>
      <w:r>
        <w:t>A</w:t>
      </w:r>
      <w:r>
        <w:rPr>
          <w:rFonts w:hint="eastAsia"/>
        </w:rPr>
        <w:t>dvisor</w:t>
      </w:r>
      <w:r>
        <w:t>C</w:t>
      </w:r>
      <w:r>
        <w:rPr>
          <w:rFonts w:hint="eastAsia"/>
        </w:rPr>
        <w:t>hain</w:t>
      </w:r>
      <w:r>
        <w:t>F</w:t>
      </w:r>
      <w:r>
        <w:rPr>
          <w:rFonts w:hint="eastAsia"/>
        </w:rPr>
        <w:t>actory</w:t>
      </w:r>
      <w:r>
        <w:rPr>
          <w:rFonts w:hint="eastAsia"/>
        </w:rPr>
        <w:t>实现的，而这个工厂类负责生成拦截器链</w:t>
      </w:r>
      <w:r w:rsidR="00701FF0">
        <w:rPr>
          <w:rFonts w:hint="eastAsia"/>
        </w:rPr>
        <w:t>，在它的</w:t>
      </w:r>
      <w:r w:rsidR="00701FF0">
        <w:rPr>
          <w:rFonts w:hint="eastAsia"/>
        </w:rPr>
        <w:t>getInterceptors</w:t>
      </w:r>
      <w:r w:rsidR="00701FF0">
        <w:t>A</w:t>
      </w:r>
      <w:r w:rsidR="00701FF0">
        <w:rPr>
          <w:rFonts w:hint="eastAsia"/>
        </w:rPr>
        <w:t>ndDynamicInterceptionAdvice</w:t>
      </w:r>
      <w:r w:rsidR="00701FF0">
        <w:rPr>
          <w:rFonts w:hint="eastAsia"/>
        </w:rPr>
        <w:t>方法中，</w:t>
      </w:r>
      <w:r w:rsidR="00701FF0" w:rsidRPr="00C901B0">
        <w:rPr>
          <w:rFonts w:hint="eastAsia"/>
          <w:color w:val="FF0000"/>
        </w:rPr>
        <w:t>有一个适配和注册过程</w:t>
      </w:r>
      <w:r w:rsidR="00C901B0">
        <w:rPr>
          <w:rFonts w:hint="eastAsia"/>
        </w:rPr>
        <w:t>，在这个适配和注册过程下，通过配置</w:t>
      </w:r>
      <w:r w:rsidR="00C901B0">
        <w:rPr>
          <w:rFonts w:hint="eastAsia"/>
        </w:rPr>
        <w:t>Spring</w:t>
      </w:r>
      <w:r w:rsidR="00C901B0">
        <w:rPr>
          <w:rFonts w:hint="eastAsia"/>
        </w:rPr>
        <w:t>预先设计好的拦截器，</w:t>
      </w:r>
      <w:r w:rsidR="00C901B0">
        <w:rPr>
          <w:rFonts w:hint="eastAsia"/>
        </w:rPr>
        <w:t>Spring</w:t>
      </w:r>
      <w:r w:rsidR="00C901B0">
        <w:rPr>
          <w:rFonts w:hint="eastAsia"/>
        </w:rPr>
        <w:t>加入了它对</w:t>
      </w:r>
      <w:r w:rsidR="00C901B0">
        <w:rPr>
          <w:rFonts w:hint="eastAsia"/>
        </w:rPr>
        <w:t>AOP</w:t>
      </w:r>
      <w:r w:rsidR="00C901B0">
        <w:rPr>
          <w:rFonts w:hint="eastAsia"/>
        </w:rPr>
        <w:t>实现的处理</w:t>
      </w:r>
    </w:p>
    <w:p w14:paraId="66AFD810" w14:textId="48717A7D" w:rsidR="00A80C8D" w:rsidRDefault="00A80C8D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为了详细了解这个过程，从</w:t>
      </w:r>
      <w:r>
        <w:rPr>
          <w:rFonts w:hint="eastAsia"/>
        </w:rPr>
        <w:t>Default</w:t>
      </w:r>
      <w:r>
        <w:t>A</w:t>
      </w:r>
      <w:r>
        <w:rPr>
          <w:rFonts w:hint="eastAsia"/>
        </w:rPr>
        <w:t>dvisor</w:t>
      </w:r>
      <w:r>
        <w:t>C</w:t>
      </w:r>
      <w:r>
        <w:rPr>
          <w:rFonts w:hint="eastAsia"/>
        </w:rPr>
        <w:t>hain</w:t>
      </w:r>
      <w:r>
        <w:t>F</w:t>
      </w:r>
      <w:r>
        <w:rPr>
          <w:rFonts w:hint="eastAsia"/>
        </w:rPr>
        <w:t>actory</w:t>
      </w:r>
      <w:r>
        <w:rPr>
          <w:rFonts w:hint="eastAsia"/>
        </w:rPr>
        <w:t>的实现开始</w:t>
      </w:r>
      <w:r w:rsidR="00027B35">
        <w:rPr>
          <w:rFonts w:hint="eastAsia"/>
        </w:rPr>
        <w:t>，重新回顾</w:t>
      </w:r>
      <w:r w:rsidR="00027B35">
        <w:rPr>
          <w:rFonts w:hint="eastAsia"/>
        </w:rPr>
        <w:t>getInterceptors</w:t>
      </w:r>
      <w:r w:rsidR="00027B35">
        <w:t>A</w:t>
      </w:r>
      <w:r w:rsidR="00027B35">
        <w:rPr>
          <w:rFonts w:hint="eastAsia"/>
        </w:rPr>
        <w:t>ndDynamicInterceptionAdvice</w:t>
      </w:r>
      <w:r w:rsidR="00027B35">
        <w:rPr>
          <w:rFonts w:hint="eastAsia"/>
        </w:rPr>
        <w:t>方法</w:t>
      </w:r>
    </w:p>
    <w:p w14:paraId="3270E4D0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List&lt;Object&gt; getInterceptorsAndDynamicInterceptionAdvice(Advised config, Method method, Class&lt;?&gt; targetClass) {  </w:t>
      </w:r>
    </w:p>
    <w:p w14:paraId="3006C9D1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ArrayList interceptorList =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rrayList(config.getAdvisors().length);  </w:t>
      </w:r>
    </w:p>
    <w:p w14:paraId="0F7930FE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lass actualClass = targetClass !=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?targetClass:method.getDeclaringClass();  </w:t>
      </w:r>
    </w:p>
    <w:p w14:paraId="3759407D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hasIntroductions = hasMatchingIntroductions(config, actualClass);  </w:t>
      </w:r>
    </w:p>
    <w:p w14:paraId="760BC86F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</w:t>
      </w:r>
    </w:p>
    <w:p w14:paraId="3D154009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得到注册器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GlobalAdivosrAdapterRegistry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这是一个单例模式的实现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34680E4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C382A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AdvisorAdapterRegistry registry = GlobalAdvisorAdapterRegistry.getInstance();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2CBB30C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Advisor[] var8 = config.getAdvisors();  </w:t>
      </w:r>
    </w:p>
    <w:p w14:paraId="0BA0B5E5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9 = var8.length;  </w:t>
      </w:r>
    </w:p>
    <w:p w14:paraId="2F6EC046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6D30C1B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10 = </w:t>
      </w:r>
      <w:r w:rsidRPr="008C382A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var10 &lt; var9; ++var10) {  </w:t>
      </w:r>
    </w:p>
    <w:p w14:paraId="29843702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dvisor advisor = var8[var10];  </w:t>
      </w:r>
    </w:p>
    <w:p w14:paraId="503F2157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MethodInterceptor[] interceptors1;  </w:t>
      </w:r>
    </w:p>
    <w:p w14:paraId="20EEE9BD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sor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Advisor) {  </w:t>
      </w:r>
    </w:p>
    <w:p w14:paraId="0889B70E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ointcutAdvisor var20 = (PointcutAdvisor)advisor;  </w:t>
      </w:r>
    </w:p>
    <w:p w14:paraId="26403AD3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onfig.isPreFiltered() || var20.getPointcut().getClassFilter().matches(actualClass)) {  </w:t>
      </w:r>
    </w:p>
    <w:p w14:paraId="091D86F9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从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GlobalAdvisorAdapterRegistry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取得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ethodInterceptor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实现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CCFBB86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A64A9A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interceptors1 = registry.getInterceptors(advisor);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859DEF1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MethodMatcher mm = var20.getPointcut().getMethodMatcher();  </w:t>
      </w:r>
    </w:p>
    <w:p w14:paraId="0ACAA689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ethodMatchers.matches(mm, method, actualClass, hasIntroductions)) {  </w:t>
      </w:r>
    </w:p>
    <w:p w14:paraId="1B63873A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m.isRuntime()) {  </w:t>
      </w:r>
    </w:p>
    <w:p w14:paraId="54476B0D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遍历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getInterceptors()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方法取得的对象，包装成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AndDynamicMethodMatcher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象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2E2A74A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MethodInterceptor[] var15 = interceptors1;  </w:t>
      </w:r>
    </w:p>
    <w:p w14:paraId="5C38AC5B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16 = interceptors1.length;  </w:t>
      </w:r>
    </w:p>
    <w:p w14:paraId="0538FD2C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65539DA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17 = </w:t>
      </w:r>
      <w:r w:rsidRPr="008C382A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var17 &lt; var16; ++var17) {  </w:t>
      </w:r>
    </w:p>
    <w:p w14:paraId="3E995B3A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MethodInterceptor interceptor = var15[var17];  </w:t>
      </w:r>
    </w:p>
    <w:p w14:paraId="1C4DA3CD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            interceptorList.add(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erceptorAndDynamicMethodMatcher(interceptor, mm));  </w:t>
      </w:r>
    </w:p>
    <w:p w14:paraId="6991C03E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}  </w:t>
      </w:r>
    </w:p>
    <w:p w14:paraId="17890363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7E539FEA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interceptorList.addAll(Arrays.asList(interceptors1));  </w:t>
      </w:r>
    </w:p>
    <w:p w14:paraId="692AC1A0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28530D70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15375443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06A84843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sor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roductionAdvisor) {  </w:t>
      </w:r>
    </w:p>
    <w:p w14:paraId="00E8F57B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IntroductionAdvisor var19 = (IntroductionAdvisor)advisor;  </w:t>
      </w:r>
    </w:p>
    <w:p w14:paraId="041E1993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onfig.isPreFiltered() || var19.getClassFilter().matches(actualClass)) {  </w:t>
      </w:r>
    </w:p>
    <w:p w14:paraId="11C7BE20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interceptors1 = registry.getInterceptors(advisor);  </w:t>
      </w:r>
    </w:p>
    <w:p w14:paraId="36D5868F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interceptorList.addAll(Arrays.asList(interceptors1));  </w:t>
      </w:r>
    </w:p>
    <w:p w14:paraId="3897E79C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69D188D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43C39AA3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MethodInterceptor[] interceptors = registry.getInterceptors(advisor);  </w:t>
      </w:r>
    </w:p>
    <w:p w14:paraId="421028A5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interceptorList.addAll(Arrays.asList(interceptors));  </w:t>
      </w:r>
    </w:p>
    <w:p w14:paraId="00F41C16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FE618D0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952AC78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3AF52D1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erceptorList;  </w:t>
      </w:r>
    </w:p>
    <w:p w14:paraId="58090E9A" w14:textId="77777777" w:rsidR="008C382A" w:rsidRPr="008C382A" w:rsidRDefault="008C382A" w:rsidP="00D7547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E8008C7" w14:textId="62186692" w:rsidR="00CF5A7B" w:rsidRDefault="00F47C09" w:rsidP="00D75471">
      <w:pPr>
        <w:pStyle w:val="a7"/>
        <w:widowControl/>
        <w:numPr>
          <w:ilvl w:val="0"/>
          <w:numId w:val="49"/>
        </w:numPr>
        <w:ind w:firstLineChars="0"/>
        <w:jc w:val="left"/>
      </w:pPr>
      <w:r w:rsidRPr="003E084E">
        <w:rPr>
          <w:rFonts w:hint="eastAsia"/>
          <w:color w:val="FF0000"/>
        </w:rPr>
        <w:t>在</w:t>
      </w:r>
      <w:r w:rsidR="00754BF4" w:rsidRPr="003E084E">
        <w:rPr>
          <w:color w:val="FF0000"/>
        </w:rPr>
        <w:t>GlobalAdvisorAdapterRegistry</w:t>
      </w:r>
      <w:r w:rsidR="00C26EB5" w:rsidRPr="003E084E">
        <w:rPr>
          <w:rFonts w:hint="eastAsia"/>
          <w:color w:val="FF0000"/>
        </w:rPr>
        <w:t>中隐藏着不少</w:t>
      </w:r>
      <w:r w:rsidR="00C26EB5" w:rsidRPr="003E084E">
        <w:rPr>
          <w:rFonts w:hint="eastAsia"/>
          <w:color w:val="FF0000"/>
        </w:rPr>
        <w:t>AOP</w:t>
      </w:r>
      <w:r w:rsidR="00C26EB5" w:rsidRPr="003E084E">
        <w:rPr>
          <w:rFonts w:hint="eastAsia"/>
          <w:color w:val="FF0000"/>
        </w:rPr>
        <w:t>实现的重要细节</w:t>
      </w:r>
      <w:r w:rsidR="001C60E1" w:rsidRPr="003E084E">
        <w:rPr>
          <w:rFonts w:hint="eastAsia"/>
          <w:color w:val="FF0000"/>
        </w:rPr>
        <w:t>，它的</w:t>
      </w:r>
      <w:r w:rsidR="001C60E1" w:rsidRPr="003E084E">
        <w:rPr>
          <w:rFonts w:hint="eastAsia"/>
          <w:color w:val="FF0000"/>
        </w:rPr>
        <w:t>get</w:t>
      </w:r>
      <w:r w:rsidR="001C60E1" w:rsidRPr="003E084E">
        <w:rPr>
          <w:color w:val="FF0000"/>
        </w:rPr>
        <w:t>I</w:t>
      </w:r>
      <w:r w:rsidR="001C60E1" w:rsidRPr="003E084E">
        <w:rPr>
          <w:rFonts w:hint="eastAsia"/>
          <w:color w:val="FF0000"/>
        </w:rPr>
        <w:t>nterceptors</w:t>
      </w:r>
      <w:r w:rsidR="001C60E1" w:rsidRPr="003E084E">
        <w:rPr>
          <w:rFonts w:hint="eastAsia"/>
          <w:color w:val="FF0000"/>
        </w:rPr>
        <w:t>方法为</w:t>
      </w:r>
      <w:r w:rsidR="001C60E1" w:rsidRPr="003E084E">
        <w:rPr>
          <w:rFonts w:hint="eastAsia"/>
          <w:color w:val="FF0000"/>
        </w:rPr>
        <w:t>AOP</w:t>
      </w:r>
      <w:r w:rsidR="003E084E" w:rsidRPr="003E084E">
        <w:rPr>
          <w:rFonts w:hint="eastAsia"/>
          <w:color w:val="FF0000"/>
        </w:rPr>
        <w:t>实现做了很大的贡献，就是这个方法封装着</w:t>
      </w:r>
      <w:r w:rsidR="003E084E" w:rsidRPr="003E084E">
        <w:rPr>
          <w:rFonts w:hint="eastAsia"/>
          <w:color w:val="FF0000"/>
        </w:rPr>
        <w:t>advice</w:t>
      </w:r>
      <w:r w:rsidR="003E084E" w:rsidRPr="003E084E">
        <w:rPr>
          <w:rFonts w:hint="eastAsia"/>
          <w:color w:val="FF0000"/>
        </w:rPr>
        <w:t>织入实现的入口</w:t>
      </w:r>
    </w:p>
    <w:p w14:paraId="63DCCB7F" w14:textId="08627E20" w:rsidR="00B24A30" w:rsidRDefault="00DD3AC2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 w:rsidRPr="00DD3AC2">
        <w:t>GlobalAdvisorAdapterRegistry</w:t>
      </w:r>
      <w:r>
        <w:rPr>
          <w:rFonts w:hint="eastAsia"/>
        </w:rPr>
        <w:t>实现分析</w:t>
      </w:r>
    </w:p>
    <w:p w14:paraId="7974D1CF" w14:textId="77777777" w:rsidR="00DD3AC2" w:rsidRPr="00DD3AC2" w:rsidRDefault="00DD3AC2" w:rsidP="00D75471">
      <w:pPr>
        <w:widowControl/>
        <w:numPr>
          <w:ilvl w:val="0"/>
          <w:numId w:val="5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abstract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GlobalAdvisorAdapterRegistry {  </w:t>
      </w:r>
    </w:p>
    <w:p w14:paraId="11A1DED9" w14:textId="77777777" w:rsidR="00DD3AC2" w:rsidRPr="00DD3AC2" w:rsidRDefault="00DD3AC2" w:rsidP="00D75471">
      <w:pPr>
        <w:widowControl/>
        <w:numPr>
          <w:ilvl w:val="0"/>
          <w:numId w:val="5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单例模式的典型实现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种实现没有延迟加载功能，如果将字段保留为内部静态类的私有字段，则还可以达到延迟加载的功能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)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使用静态类变量来保持唯一一个实例，然后还将类设为抽象类，禁止该类创建实例，但是不妨碍抽象类的静态成员的使用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9EEECFF" w14:textId="77777777" w:rsidR="00DD3AC2" w:rsidRPr="00DD3AC2" w:rsidRDefault="00DD3AC2" w:rsidP="00D75471">
      <w:pPr>
        <w:widowControl/>
        <w:numPr>
          <w:ilvl w:val="0"/>
          <w:numId w:val="5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AdapterRegistry instance =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AdvisorAdapterRegistry();  </w:t>
      </w:r>
    </w:p>
    <w:p w14:paraId="2E06B506" w14:textId="77777777" w:rsidR="00DD3AC2" w:rsidRPr="00DD3AC2" w:rsidRDefault="00DD3AC2" w:rsidP="00D75471">
      <w:pPr>
        <w:widowControl/>
        <w:numPr>
          <w:ilvl w:val="0"/>
          <w:numId w:val="5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25B7E78" w14:textId="77777777" w:rsidR="00DD3AC2" w:rsidRPr="00DD3AC2" w:rsidRDefault="00DD3AC2" w:rsidP="00D75471">
      <w:pPr>
        <w:widowControl/>
        <w:numPr>
          <w:ilvl w:val="0"/>
          <w:numId w:val="5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GlobalAdvisorAdapterRegistry() {  </w:t>
      </w:r>
    </w:p>
    <w:p w14:paraId="1B0FB2E3" w14:textId="77777777" w:rsidR="00DD3AC2" w:rsidRPr="00DD3AC2" w:rsidRDefault="00DD3AC2" w:rsidP="00D75471">
      <w:pPr>
        <w:widowControl/>
        <w:numPr>
          <w:ilvl w:val="0"/>
          <w:numId w:val="5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44E7A84" w14:textId="77777777" w:rsidR="00DD3AC2" w:rsidRPr="00DD3AC2" w:rsidRDefault="00DD3AC2" w:rsidP="00D75471">
      <w:pPr>
        <w:widowControl/>
        <w:numPr>
          <w:ilvl w:val="0"/>
          <w:numId w:val="5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返回单例的实例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1BF01CF" w14:textId="77777777" w:rsidR="00DD3AC2" w:rsidRPr="00DD3AC2" w:rsidRDefault="00DD3AC2" w:rsidP="00D75471">
      <w:pPr>
        <w:widowControl/>
        <w:numPr>
          <w:ilvl w:val="0"/>
          <w:numId w:val="5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AdapterRegistry getInstance() {  </w:t>
      </w:r>
    </w:p>
    <w:p w14:paraId="67B50C3B" w14:textId="77777777" w:rsidR="00DD3AC2" w:rsidRPr="00DD3AC2" w:rsidRDefault="00DD3AC2" w:rsidP="00D75471">
      <w:pPr>
        <w:widowControl/>
        <w:numPr>
          <w:ilvl w:val="0"/>
          <w:numId w:val="5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stance;  </w:t>
      </w:r>
    </w:p>
    <w:p w14:paraId="27A32FD1" w14:textId="77777777" w:rsidR="00DD3AC2" w:rsidRPr="00DD3AC2" w:rsidRDefault="00DD3AC2" w:rsidP="00D75471">
      <w:pPr>
        <w:widowControl/>
        <w:numPr>
          <w:ilvl w:val="0"/>
          <w:numId w:val="5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A6E2C7C" w14:textId="77777777" w:rsidR="00DD3AC2" w:rsidRPr="00DD3AC2" w:rsidRDefault="00DD3AC2" w:rsidP="00D75471">
      <w:pPr>
        <w:widowControl/>
        <w:numPr>
          <w:ilvl w:val="0"/>
          <w:numId w:val="5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FAD566F" w14:textId="77777777" w:rsidR="00DD3AC2" w:rsidRPr="00DD3AC2" w:rsidRDefault="00DD3AC2" w:rsidP="00D75471">
      <w:pPr>
        <w:widowControl/>
        <w:numPr>
          <w:ilvl w:val="0"/>
          <w:numId w:val="5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set() {  </w:t>
      </w:r>
    </w:p>
    <w:p w14:paraId="27D99B72" w14:textId="77777777" w:rsidR="00DD3AC2" w:rsidRPr="00DD3AC2" w:rsidRDefault="00DD3AC2" w:rsidP="00D75471">
      <w:pPr>
        <w:widowControl/>
        <w:numPr>
          <w:ilvl w:val="0"/>
          <w:numId w:val="5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instance =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AdvisorAdapterRegistry();  </w:t>
      </w:r>
    </w:p>
    <w:p w14:paraId="622D23F4" w14:textId="77777777" w:rsidR="00DD3AC2" w:rsidRPr="00DD3AC2" w:rsidRDefault="00DD3AC2" w:rsidP="00D75471">
      <w:pPr>
        <w:widowControl/>
        <w:numPr>
          <w:ilvl w:val="0"/>
          <w:numId w:val="5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8C922AD" w14:textId="77777777" w:rsidR="00DD3AC2" w:rsidRPr="00DD3AC2" w:rsidRDefault="00DD3AC2" w:rsidP="00D75471">
      <w:pPr>
        <w:widowControl/>
        <w:numPr>
          <w:ilvl w:val="0"/>
          <w:numId w:val="5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23ED349" w14:textId="1658A034" w:rsidR="00B24A30" w:rsidRDefault="00BC78AE" w:rsidP="00D75471">
      <w:pPr>
        <w:pStyle w:val="a7"/>
        <w:widowControl/>
        <w:numPr>
          <w:ilvl w:val="0"/>
          <w:numId w:val="49"/>
        </w:numPr>
        <w:ind w:firstLineChars="0"/>
        <w:jc w:val="left"/>
      </w:pPr>
      <w:r>
        <w:rPr>
          <w:rFonts w:hint="eastAsia"/>
        </w:rPr>
        <w:t>该类的作用就是提供单例的</w:t>
      </w:r>
      <w:r>
        <w:rPr>
          <w:rFonts w:hint="eastAsia"/>
        </w:rPr>
        <w:t>DefaultAdvisorAdapterRegistry</w:t>
      </w:r>
    </w:p>
    <w:p w14:paraId="193811BD" w14:textId="4C3AAC1D" w:rsidR="00B24A30" w:rsidRDefault="00A47AC3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</w:t>
      </w:r>
      <w:r w:rsidR="00B400D0">
        <w:rPr>
          <w:rFonts w:hint="eastAsia"/>
        </w:rPr>
        <w:t>DefaultAdvisorAdapterRegistry</w:t>
      </w:r>
      <w:r w:rsidR="00B400D0">
        <w:rPr>
          <w:rFonts w:hint="eastAsia"/>
        </w:rPr>
        <w:t>设置了一系列</w:t>
      </w:r>
      <w:r w:rsidR="00B400D0">
        <w:rPr>
          <w:rFonts w:hint="eastAsia"/>
        </w:rPr>
        <w:t>adapter</w:t>
      </w:r>
      <w:r w:rsidR="00B400D0">
        <w:rPr>
          <w:rFonts w:hint="eastAsia"/>
        </w:rPr>
        <w:t>适配器，正是这些</w:t>
      </w:r>
      <w:r w:rsidR="00B400D0">
        <w:rPr>
          <w:rFonts w:hint="eastAsia"/>
        </w:rPr>
        <w:t>adapter</w:t>
      </w:r>
      <w:r w:rsidR="00B400D0">
        <w:rPr>
          <w:rFonts w:hint="eastAsia"/>
        </w:rPr>
        <w:t>适配器的实现，为</w:t>
      </w:r>
      <w:r w:rsidR="00B400D0">
        <w:rPr>
          <w:rFonts w:hint="eastAsia"/>
        </w:rPr>
        <w:t>Spring</w:t>
      </w:r>
      <w:r w:rsidR="00B400D0">
        <w:t xml:space="preserve"> AOP</w:t>
      </w:r>
      <w:r w:rsidR="00B400D0">
        <w:rPr>
          <w:rFonts w:hint="eastAsia"/>
        </w:rPr>
        <w:t>的</w:t>
      </w:r>
      <w:r w:rsidR="00B400D0">
        <w:rPr>
          <w:rFonts w:hint="eastAsia"/>
        </w:rPr>
        <w:t>advice</w:t>
      </w:r>
      <w:r w:rsidR="00B400D0">
        <w:rPr>
          <w:rFonts w:hint="eastAsia"/>
        </w:rPr>
        <w:t>提供编织能力</w:t>
      </w:r>
    </w:p>
    <w:p w14:paraId="01E9BE90" w14:textId="32114789" w:rsidR="002F33F5" w:rsidRDefault="002F33F5" w:rsidP="00D75471">
      <w:pPr>
        <w:pStyle w:val="a7"/>
        <w:widowControl/>
        <w:numPr>
          <w:ilvl w:val="0"/>
          <w:numId w:val="49"/>
        </w:numPr>
        <w:ind w:firstLineChars="0"/>
        <w:jc w:val="left"/>
      </w:pPr>
      <w:r>
        <w:rPr>
          <w:rFonts w:hint="eastAsia"/>
        </w:rPr>
        <w:t>该类中有一系列在</w:t>
      </w:r>
      <w:r>
        <w:rPr>
          <w:rFonts w:hint="eastAsia"/>
        </w:rPr>
        <w:t>AOP</w:t>
      </w:r>
      <w:r>
        <w:rPr>
          <w:rFonts w:hint="eastAsia"/>
        </w:rPr>
        <w:t>应用中与用到的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</w:t>
      </w:r>
      <w:r>
        <w:rPr>
          <w:rFonts w:hint="eastAsia"/>
        </w:rPr>
        <w:t>advice</w:t>
      </w:r>
      <w:r>
        <w:rPr>
          <w:rFonts w:hint="eastAsia"/>
        </w:rPr>
        <w:t>相对应的</w:t>
      </w:r>
      <w:r>
        <w:rPr>
          <w:rFonts w:hint="eastAsia"/>
        </w:rPr>
        <w:t>apater</w:t>
      </w:r>
      <w:r>
        <w:rPr>
          <w:rFonts w:hint="eastAsia"/>
        </w:rPr>
        <w:t>适配实现，并看到了这些</w:t>
      </w:r>
      <w:r>
        <w:rPr>
          <w:rFonts w:hint="eastAsia"/>
        </w:rPr>
        <w:t>adapter</w:t>
      </w:r>
      <w:r>
        <w:rPr>
          <w:rFonts w:hint="eastAsia"/>
        </w:rPr>
        <w:t>的具体使用</w:t>
      </w:r>
      <w:r w:rsidR="0081680E">
        <w:rPr>
          <w:rFonts w:hint="eastAsia"/>
        </w:rPr>
        <w:t>，具体使用主要体现在以下两个方面</w:t>
      </w:r>
    </w:p>
    <w:p w14:paraId="5BF21E98" w14:textId="6223AAC2" w:rsidR="0081680E" w:rsidRDefault="0081680E" w:rsidP="00D75471">
      <w:pPr>
        <w:pStyle w:val="a7"/>
        <w:numPr>
          <w:ilvl w:val="0"/>
          <w:numId w:val="53"/>
        </w:numPr>
        <w:ind w:firstLineChars="0"/>
      </w:pPr>
      <w:r w:rsidRPr="00F91FED">
        <w:rPr>
          <w:rFonts w:hint="eastAsia"/>
          <w:color w:val="FF0000"/>
        </w:rPr>
        <w:t>调用</w:t>
      </w:r>
      <w:r w:rsidRPr="00F91FED">
        <w:rPr>
          <w:rFonts w:hint="eastAsia"/>
          <w:color w:val="FF0000"/>
        </w:rPr>
        <w:t>adapter</w:t>
      </w:r>
      <w:r w:rsidRPr="00F91FED">
        <w:rPr>
          <w:rFonts w:hint="eastAsia"/>
          <w:color w:val="FF0000"/>
        </w:rPr>
        <w:t>的</w:t>
      </w:r>
      <w:r w:rsidRPr="00F91FED">
        <w:rPr>
          <w:rFonts w:hint="eastAsia"/>
          <w:color w:val="FF0000"/>
        </w:rPr>
        <w:t>upport</w:t>
      </w:r>
      <w:r w:rsidRPr="00F91FED">
        <w:rPr>
          <w:rFonts w:hint="eastAsia"/>
          <w:color w:val="FF0000"/>
        </w:rPr>
        <w:t>方法，通过这个方法来判断取得的</w:t>
      </w:r>
      <w:r w:rsidRPr="00F91FED">
        <w:rPr>
          <w:rFonts w:hint="eastAsia"/>
          <w:color w:val="FF0000"/>
        </w:rPr>
        <w:t>advice</w:t>
      </w:r>
      <w:r w:rsidRPr="00F91FED">
        <w:rPr>
          <w:rFonts w:hint="eastAsia"/>
          <w:color w:val="FF0000"/>
        </w:rPr>
        <w:t>属于什么类型的</w:t>
      </w:r>
      <w:r w:rsidRPr="00F91FED">
        <w:rPr>
          <w:rFonts w:hint="eastAsia"/>
          <w:color w:val="FF0000"/>
        </w:rPr>
        <w:t>advice</w:t>
      </w:r>
      <w:r w:rsidRPr="00F91FED">
        <w:rPr>
          <w:rFonts w:hint="eastAsia"/>
          <w:color w:val="FF0000"/>
        </w:rPr>
        <w:t>，从而根据不同的</w:t>
      </w:r>
      <w:r w:rsidRPr="00F91FED">
        <w:rPr>
          <w:rFonts w:hint="eastAsia"/>
          <w:color w:val="FF0000"/>
        </w:rPr>
        <w:t>advice</w:t>
      </w:r>
      <w:r w:rsidRPr="00F91FED">
        <w:rPr>
          <w:rFonts w:hint="eastAsia"/>
          <w:color w:val="FF0000"/>
        </w:rPr>
        <w:t>类型来注册不同的</w:t>
      </w:r>
      <w:r w:rsidRPr="00F91FED">
        <w:rPr>
          <w:rFonts w:hint="eastAsia"/>
          <w:color w:val="FF0000"/>
        </w:rPr>
        <w:t>Advice</w:t>
      </w:r>
      <w:r w:rsidRPr="00F91FED">
        <w:rPr>
          <w:color w:val="FF0000"/>
        </w:rPr>
        <w:t>I</w:t>
      </w:r>
      <w:r w:rsidRPr="00F91FED">
        <w:rPr>
          <w:rFonts w:hint="eastAsia"/>
          <w:color w:val="FF0000"/>
        </w:rPr>
        <w:t>nterceptor</w:t>
      </w:r>
      <w:r w:rsidRPr="00F91FED">
        <w:rPr>
          <w:rFonts w:hint="eastAsia"/>
          <w:color w:val="FF0000"/>
        </w:rPr>
        <w:t>，也就是前面看到的哪些拦截器</w:t>
      </w:r>
    </w:p>
    <w:p w14:paraId="0D5ABE0E" w14:textId="5E05A707" w:rsidR="00111410" w:rsidRPr="002C7162" w:rsidRDefault="00111410" w:rsidP="00D75471">
      <w:pPr>
        <w:pStyle w:val="a7"/>
        <w:numPr>
          <w:ilvl w:val="0"/>
          <w:numId w:val="53"/>
        </w:numPr>
        <w:ind w:firstLineChars="0"/>
      </w:pPr>
      <w:r w:rsidRPr="00F91FED">
        <w:rPr>
          <w:rFonts w:hint="eastAsia"/>
          <w:color w:val="00B050"/>
        </w:rPr>
        <w:t>这些</w:t>
      </w:r>
      <w:r w:rsidRPr="00F91FED">
        <w:rPr>
          <w:rFonts w:hint="eastAsia"/>
          <w:color w:val="00B050"/>
        </w:rPr>
        <w:t>AdviceInterceptor</w:t>
      </w:r>
      <w:r w:rsidRPr="00F91FED">
        <w:rPr>
          <w:rFonts w:hint="eastAsia"/>
          <w:color w:val="00B050"/>
        </w:rPr>
        <w:t>都是</w:t>
      </w:r>
      <w:r w:rsidRPr="00F91FED">
        <w:rPr>
          <w:rFonts w:hint="eastAsia"/>
          <w:color w:val="00B050"/>
        </w:rPr>
        <w:t>String</w:t>
      </w:r>
      <w:r w:rsidRPr="00F91FED">
        <w:rPr>
          <w:color w:val="00B050"/>
        </w:rPr>
        <w:t xml:space="preserve"> AOP</w:t>
      </w:r>
      <w:r w:rsidRPr="00F91FED">
        <w:rPr>
          <w:rFonts w:hint="eastAsia"/>
          <w:color w:val="00B050"/>
        </w:rPr>
        <w:t>框架设计好的，是为实现不同的</w:t>
      </w:r>
      <w:r w:rsidRPr="00F91FED">
        <w:rPr>
          <w:rFonts w:hint="eastAsia"/>
          <w:color w:val="00B050"/>
        </w:rPr>
        <w:t>advice</w:t>
      </w:r>
      <w:r w:rsidRPr="00F91FED">
        <w:rPr>
          <w:rFonts w:hint="eastAsia"/>
          <w:color w:val="00B050"/>
        </w:rPr>
        <w:t>功能提供服务的</w:t>
      </w:r>
      <w:r w:rsidR="00D7205A" w:rsidRPr="00F91FED">
        <w:rPr>
          <w:rFonts w:hint="eastAsia"/>
          <w:color w:val="00B050"/>
        </w:rPr>
        <w:t>，有了这些</w:t>
      </w:r>
      <w:r w:rsidR="00D7205A" w:rsidRPr="00F91FED">
        <w:rPr>
          <w:rFonts w:hint="eastAsia"/>
          <w:color w:val="00B050"/>
        </w:rPr>
        <w:t>AdviceInceptor</w:t>
      </w:r>
      <w:r w:rsidR="00D7205A" w:rsidRPr="00F91FED">
        <w:rPr>
          <w:rFonts w:hint="eastAsia"/>
          <w:color w:val="00B050"/>
        </w:rPr>
        <w:t>，可以方便地使用由</w:t>
      </w:r>
      <w:r w:rsidR="00D7205A" w:rsidRPr="00F91FED">
        <w:rPr>
          <w:rFonts w:hint="eastAsia"/>
          <w:color w:val="00B050"/>
        </w:rPr>
        <w:t>Spring</w:t>
      </w:r>
      <w:r w:rsidR="00D7205A" w:rsidRPr="00F91FED">
        <w:rPr>
          <w:rFonts w:hint="eastAsia"/>
          <w:color w:val="00B050"/>
        </w:rPr>
        <w:t>提供的各种不同</w:t>
      </w:r>
      <w:r w:rsidR="00D7205A" w:rsidRPr="00F91FED">
        <w:rPr>
          <w:rFonts w:hint="eastAsia"/>
          <w:color w:val="00B050"/>
        </w:rPr>
        <w:t>advice</w:t>
      </w:r>
      <w:r w:rsidR="00D7205A" w:rsidRPr="00F91FED">
        <w:rPr>
          <w:rFonts w:hint="eastAsia"/>
          <w:color w:val="00B050"/>
        </w:rPr>
        <w:t>来设计</w:t>
      </w:r>
      <w:r w:rsidR="00D7205A" w:rsidRPr="00F91FED">
        <w:rPr>
          <w:rFonts w:hint="eastAsia"/>
          <w:color w:val="00B050"/>
        </w:rPr>
        <w:t>AOP</w:t>
      </w:r>
      <w:r w:rsidR="00D7205A" w:rsidRPr="00F91FED">
        <w:rPr>
          <w:rFonts w:hint="eastAsia"/>
          <w:color w:val="00B050"/>
        </w:rPr>
        <w:t>应用</w:t>
      </w:r>
      <w:r w:rsidR="00741277" w:rsidRPr="00F91FED">
        <w:rPr>
          <w:rFonts w:hint="eastAsia"/>
          <w:color w:val="00B050"/>
        </w:rPr>
        <w:t>。也就是说，正是这些</w:t>
      </w:r>
      <w:r w:rsidR="00741277" w:rsidRPr="00F91FED">
        <w:rPr>
          <w:rFonts w:hint="eastAsia"/>
          <w:color w:val="00B050"/>
        </w:rPr>
        <w:t>AdviceInceptor</w:t>
      </w:r>
      <w:r w:rsidR="00741277" w:rsidRPr="00F91FED">
        <w:rPr>
          <w:rFonts w:hint="eastAsia"/>
          <w:color w:val="00B050"/>
        </w:rPr>
        <w:t>最终实现了</w:t>
      </w:r>
      <w:r w:rsidR="00741277" w:rsidRPr="00F91FED">
        <w:rPr>
          <w:rFonts w:hint="eastAsia"/>
          <w:color w:val="00B050"/>
        </w:rPr>
        <w:t>advice</w:t>
      </w:r>
      <w:r w:rsidR="00741277" w:rsidRPr="00F91FED">
        <w:rPr>
          <w:rFonts w:hint="eastAsia"/>
          <w:color w:val="00B050"/>
        </w:rPr>
        <w:t>在</w:t>
      </w:r>
      <w:r w:rsidR="00741277" w:rsidRPr="00F91FED">
        <w:rPr>
          <w:rFonts w:hint="eastAsia"/>
          <w:color w:val="00B050"/>
        </w:rPr>
        <w:t>AopProxy</w:t>
      </w:r>
      <w:r w:rsidR="00741277" w:rsidRPr="00F91FED">
        <w:rPr>
          <w:rFonts w:hint="eastAsia"/>
          <w:color w:val="00B050"/>
        </w:rPr>
        <w:t>代理对象中的织入功能</w:t>
      </w:r>
    </w:p>
    <w:p w14:paraId="19E5B101" w14:textId="342C76D4" w:rsidR="002C7162" w:rsidRPr="002F33F5" w:rsidRDefault="002C7162" w:rsidP="002C7162">
      <w:pPr>
        <w:jc w:val="center"/>
      </w:pPr>
      <w:r w:rsidRPr="002C7162">
        <w:rPr>
          <w:noProof/>
        </w:rPr>
        <w:drawing>
          <wp:inline distT="0" distB="0" distL="0" distR="0" wp14:anchorId="7C4D919C" wp14:editId="16981FF5">
            <wp:extent cx="3632326" cy="849894"/>
            <wp:effectExtent l="0" t="0" r="6350" b="7620"/>
            <wp:docPr id="2" name="图片 2" descr="E:\Uml\AdvisorAdap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Uml\AdvisorAdapter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0833" cy="854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C2711A" w14:textId="6DE07091" w:rsidR="00B24A30" w:rsidRDefault="00F8078B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</w:t>
      </w:r>
      <w:r w:rsidRPr="000603B6">
        <w:rPr>
          <w:rFonts w:hint="eastAsia"/>
          <w:color w:val="FF0000"/>
        </w:rPr>
        <w:t>DefaultAdvisorAdapterRegistry</w:t>
      </w:r>
      <w:r w:rsidRPr="000603B6">
        <w:rPr>
          <w:rFonts w:hint="eastAsia"/>
          <w:color w:val="FF0000"/>
        </w:rPr>
        <w:t>实现分析</w:t>
      </w:r>
      <w:r w:rsidR="000603B6">
        <w:rPr>
          <w:rFonts w:hint="eastAsia"/>
          <w:color w:val="FF0000"/>
        </w:rPr>
        <w:t>(</w:t>
      </w:r>
      <w:r w:rsidR="000603B6">
        <w:rPr>
          <w:color w:val="FF0000"/>
        </w:rPr>
        <w:t>I</w:t>
      </w:r>
      <w:r w:rsidR="000603B6">
        <w:rPr>
          <w:rFonts w:hint="eastAsia"/>
          <w:color w:val="FF0000"/>
        </w:rPr>
        <w:t>mportant)</w:t>
      </w:r>
    </w:p>
    <w:p w14:paraId="5C140530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AdvisorAdapterRegistry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AdapterRegistry, Serializable {  </w:t>
      </w:r>
    </w:p>
    <w:p w14:paraId="0717F7C7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持有一个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List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这个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List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是与实现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Spring AOP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增强功能相对应的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D895201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List&lt;AdvisorAdapter&gt; adapters =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rrayList(</w:t>
      </w:r>
      <w:r w:rsidRPr="00B464B3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3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81BB97E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AA7FB67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把已有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实现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加进来，包括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ethodBeforeAdvice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、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fterReturningAdvice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、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hrowsAdvice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等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封装实现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9647615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AdvisorAdapterRegistry() {  </w:t>
      </w:r>
    </w:p>
    <w:p w14:paraId="7E12F165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registerAdvisorAdapter(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Adapter());  </w:t>
      </w:r>
    </w:p>
    <w:p w14:paraId="37C3B3DE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registerAdvisorAdapter(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ReturningAdviceAdapter());  </w:t>
      </w:r>
    </w:p>
    <w:p w14:paraId="69D80F02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registerAdvisorAdapter(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sAdviceAdapter());  </w:t>
      </w:r>
    </w:p>
    <w:p w14:paraId="20C4A4E2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2F62DD2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948A237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 wrap(Object adviceObject)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knownAdviceTypeException {  </w:t>
      </w:r>
    </w:p>
    <w:p w14:paraId="6283D20C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ceObject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) {  </w:t>
      </w:r>
    </w:p>
    <w:p w14:paraId="761E0DCB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Advisor)adviceObject;  </w:t>
      </w:r>
    </w:p>
    <w:p w14:paraId="7A04131D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(adviceObject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ce)) {  </w:t>
      </w:r>
    </w:p>
    <w:p w14:paraId="095E2ECF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knownAdviceTypeException(adviceObject);  </w:t>
      </w:r>
    </w:p>
    <w:p w14:paraId="7D3664A2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}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2ABF85DA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Advice advice = (Advice)adviceObject;  </w:t>
      </w:r>
    </w:p>
    <w:p w14:paraId="107EBE5C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ce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) {  </w:t>
      </w:r>
    </w:p>
    <w:p w14:paraId="695991CE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PointcutAdvisor(advice);  </w:t>
      </w:r>
    </w:p>
    <w:p w14:paraId="2C3B897E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031671B5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Iterator var3 =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apters.iterator();  </w:t>
      </w:r>
    </w:p>
    <w:p w14:paraId="0F14D272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CDA20E8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AdvisorAdapter adapter;  </w:t>
      </w:r>
    </w:p>
    <w:p w14:paraId="472D2552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29FD87BE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var3.hasNext()) {  </w:t>
      </w:r>
    </w:p>
    <w:p w14:paraId="7E4D4C67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knownAdviceTypeException(advice);  </w:t>
      </w:r>
    </w:p>
    <w:p w14:paraId="7678F716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19AC07F2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7B9999D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adapter = (AdvisorAdapter)var3.next();  </w:t>
      </w:r>
    </w:p>
    <w:p w14:paraId="26471FE9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adapter.supportsAdvice(advice));  </w:t>
      </w:r>
    </w:p>
    <w:p w14:paraId="119FFB80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1800669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PointcutAdvisor(advice);  </w:t>
      </w:r>
    </w:p>
    <w:p w14:paraId="6782CABA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FA82095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FF6B3E5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66021C6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0FC6AA5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是在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DefaultAdvisorChainFactory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调用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getInterceptors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方法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E93FAE1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[] getInterceptors(Advisor advisor)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knownAdviceTypeException {  </w:t>
      </w:r>
    </w:p>
    <w:p w14:paraId="6E0C79C1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rrayList interceptors =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rrayList(</w:t>
      </w:r>
      <w:r w:rsidRPr="00B464B3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3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FA7D028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从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配置中获得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3E96FDE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dvice advice = advisor.getAdvice();  </w:t>
      </w:r>
    </w:p>
    <w:p w14:paraId="7D754953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通知是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ethodIntercepto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类型的通知，直接加入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s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List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，不需要适配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78ADF67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ce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) {  </w:t>
      </w:r>
    </w:p>
    <w:p w14:paraId="45A93BC6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interceptors.add((MethodInterceptor)advice);  </w:t>
      </w:r>
    </w:p>
    <w:p w14:paraId="0866EE1B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FC926BF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2E05C49" w14:textId="5C892E09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遍历所有</w:t>
      </w:r>
      <w:r w:rsidR="00C23B4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适配器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使用已经配置好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：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ethodBeforeAdvice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、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fterReturningAdvice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以及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hrowsAdvice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然后从对应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取出封装好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</w:t>
      </w:r>
      <w:r w:rsidR="00C23B4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编制功能的</w:t>
      </w:r>
      <w:r w:rsidR="00C23B4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拦截器</w:t>
      </w:r>
      <w:r w:rsidR="00C23B4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(</w:t>
      </w:r>
      <w:r w:rsidR="00C23B4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对应给定的</w:t>
      </w:r>
      <w:r w:rsidR="00C23B4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="00C23B4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，它一定属于某个适配器</w:t>
      </w:r>
      <w:r w:rsidR="00C23B4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)</w:t>
      </w:r>
    </w:p>
    <w:p w14:paraId="44410967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Iterator var4 =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apters.iterator();  </w:t>
      </w:r>
    </w:p>
    <w:p w14:paraId="0E1286B1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7C5F8B5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var4.hasNext()) {  </w:t>
      </w:r>
    </w:p>
    <w:p w14:paraId="00E331BE" w14:textId="741FC980" w:rsidR="00B464B3" w:rsidRPr="00C23B47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AdvisorAdapter adapter = (AdvisorAdapter)var4.next();  </w:t>
      </w:r>
    </w:p>
    <w:p w14:paraId="02821C2E" w14:textId="001584D5" w:rsidR="00C23B47" w:rsidRPr="00B464B3" w:rsidRDefault="00C23B47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     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下面的判断在整个</w:t>
      </w:r>
      <w:r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while</w:t>
      </w:r>
      <w:r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遍历中只会成功一次</w:t>
      </w:r>
    </w:p>
    <w:p w14:paraId="26F7EE69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apter.supportsAdvice(advice)) {  </w:t>
      </w:r>
    </w:p>
    <w:p w14:paraId="10820851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interceptors.add(adapter.getInterceptor(advisor));  </w:t>
      </w:r>
    </w:p>
    <w:p w14:paraId="6785C60E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20BF93E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}  </w:t>
      </w:r>
    </w:p>
    <w:p w14:paraId="70657BC3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049E98C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interceptors.isEmpty()) {  </w:t>
      </w:r>
    </w:p>
    <w:p w14:paraId="2E913D28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knownAdviceTypeException(advisor.getAdvice());  </w:t>
      </w:r>
    </w:p>
    <w:p w14:paraId="14E40233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0A351827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MethodInterceptor[])interceptors.toArray(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[interceptors.size()]);  </w:t>
      </w:r>
    </w:p>
    <w:p w14:paraId="31EC376E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E1757B1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08C0E3E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80B64C6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gisterAdvisorAdapter(AdvisorAdapter adapter) {  </w:t>
      </w:r>
    </w:p>
    <w:p w14:paraId="7825CA55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apters.add(adapter);  </w:t>
      </w:r>
    </w:p>
    <w:p w14:paraId="5CD006E1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3A4C413" w14:textId="77777777" w:rsidR="00B464B3" w:rsidRPr="00B464B3" w:rsidRDefault="00B464B3" w:rsidP="00D7547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660549F" w14:textId="2465C5B5" w:rsidR="00464D38" w:rsidRDefault="00E0056F" w:rsidP="00D75471">
      <w:pPr>
        <w:pStyle w:val="a7"/>
        <w:widowControl/>
        <w:numPr>
          <w:ilvl w:val="0"/>
          <w:numId w:val="49"/>
        </w:numPr>
        <w:ind w:firstLineChars="0"/>
        <w:jc w:val="left"/>
      </w:pPr>
      <w:r>
        <w:rPr>
          <w:rFonts w:hint="eastAsia"/>
        </w:rPr>
        <w:t>将不同的增强接口适配成</w:t>
      </w:r>
      <w:r w:rsidR="00AD6F7F">
        <w:rPr>
          <w:rFonts w:hint="eastAsia"/>
        </w:rPr>
        <w:t>有统一接口的</w:t>
      </w:r>
      <w:r w:rsidR="00AD6F7F" w:rsidRPr="00AD6F7F">
        <w:t>MethodInterceptor</w:t>
      </w:r>
      <w:r w:rsidR="00AD6F7F">
        <w:t>(</w:t>
      </w:r>
      <w:r w:rsidR="006361E7">
        <w:rPr>
          <w:rFonts w:hint="eastAsia"/>
        </w:rPr>
        <w:t>即</w:t>
      </w:r>
      <w:r w:rsidR="00AD6F7F">
        <w:rPr>
          <w:rFonts w:hint="eastAsia"/>
        </w:rPr>
        <w:t>拦截器</w:t>
      </w:r>
      <w:r w:rsidR="00AD6F7F">
        <w:t>)</w:t>
      </w:r>
    </w:p>
    <w:p w14:paraId="4EE15650" w14:textId="77777777" w:rsidR="002C7162" w:rsidRDefault="002C7162">
      <w:pPr>
        <w:widowControl/>
        <w:jc w:val="left"/>
      </w:pPr>
    </w:p>
    <w:p w14:paraId="18C56F32" w14:textId="21A2FD80" w:rsidR="002C7162" w:rsidRDefault="0092142D">
      <w:pPr>
        <w:widowControl/>
        <w:jc w:val="left"/>
      </w:pPr>
      <w:r>
        <w:rPr>
          <w:rFonts w:hint="eastAsia"/>
        </w:rPr>
        <w:t>7</w:t>
      </w:r>
      <w:r>
        <w:rPr>
          <w:rFonts w:hint="eastAsia"/>
        </w:rPr>
        <w:t>、以</w:t>
      </w:r>
      <w:r>
        <w:rPr>
          <w:rFonts w:hint="eastAsia"/>
        </w:rPr>
        <w:t>Method</w:t>
      </w:r>
      <w:r>
        <w:t>B</w:t>
      </w:r>
      <w:r>
        <w:rPr>
          <w:rFonts w:hint="eastAsia"/>
        </w:rPr>
        <w:t>eforeAdvice</w:t>
      </w:r>
      <w:r>
        <w:t>A</w:t>
      </w:r>
      <w:r>
        <w:rPr>
          <w:rFonts w:hint="eastAsia"/>
        </w:rPr>
        <w:t>dapter</w:t>
      </w:r>
      <w:r w:rsidR="00A56559">
        <w:rPr>
          <w:rFonts w:hint="eastAsia"/>
        </w:rPr>
        <w:t>的实现分析</w:t>
      </w:r>
      <w:r>
        <w:rPr>
          <w:rFonts w:hint="eastAsia"/>
        </w:rPr>
        <w:t>为例</w:t>
      </w:r>
    </w:p>
    <w:p w14:paraId="166180A6" w14:textId="77777777" w:rsidR="00322CC9" w:rsidRPr="00322CC9" w:rsidRDefault="00322CC9" w:rsidP="00D7547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Adapter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Adapter, Serializable {  </w:t>
      </w:r>
    </w:p>
    <w:p w14:paraId="35911DBF" w14:textId="77777777" w:rsidR="00322CC9" w:rsidRPr="00322CC9" w:rsidRDefault="00322CC9" w:rsidP="00D7547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MethodBeforeAdviceAdapter() {  </w:t>
      </w:r>
    </w:p>
    <w:p w14:paraId="1B2F0021" w14:textId="77777777" w:rsidR="00322CC9" w:rsidRPr="00322CC9" w:rsidRDefault="00322CC9" w:rsidP="00D7547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524C05C" w14:textId="77777777" w:rsidR="00322CC9" w:rsidRPr="00322CC9" w:rsidRDefault="00322CC9" w:rsidP="00D7547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DF4897A" w14:textId="77777777" w:rsidR="00322CC9" w:rsidRPr="00322CC9" w:rsidRDefault="00322CC9" w:rsidP="00D7547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upportsAdvice(Advice advice) {  </w:t>
      </w:r>
    </w:p>
    <w:p w14:paraId="494AD121" w14:textId="77777777" w:rsidR="00322CC9" w:rsidRPr="00322CC9" w:rsidRDefault="00322CC9" w:rsidP="00D7547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ce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;  </w:t>
      </w:r>
    </w:p>
    <w:p w14:paraId="5645C796" w14:textId="77777777" w:rsidR="00322CC9" w:rsidRPr="00322CC9" w:rsidRDefault="00322CC9" w:rsidP="00D7547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E06B536" w14:textId="77777777" w:rsidR="00322CC9" w:rsidRPr="00322CC9" w:rsidRDefault="00322CC9" w:rsidP="00D7547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262ABC9" w14:textId="77777777" w:rsidR="00322CC9" w:rsidRPr="00322CC9" w:rsidRDefault="00322CC9" w:rsidP="00D7547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 getInterceptor(Advisor advisor) {  </w:t>
      </w:r>
    </w:p>
    <w:p w14:paraId="4E652FAF" w14:textId="77777777" w:rsidR="00322CC9" w:rsidRPr="00322CC9" w:rsidRDefault="00322CC9" w:rsidP="00D7547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MethodBeforeAdvice advice = (MethodBeforeAdvice)advisor.getAdvice();  </w:t>
      </w:r>
    </w:p>
    <w:p w14:paraId="1AE33B8C" w14:textId="77777777" w:rsidR="00322CC9" w:rsidRPr="00322CC9" w:rsidRDefault="00322CC9" w:rsidP="00D7547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Interceptor(advice);  </w:t>
      </w:r>
    </w:p>
    <w:p w14:paraId="1A701DB6" w14:textId="77777777" w:rsidR="00322CC9" w:rsidRPr="00322CC9" w:rsidRDefault="00322CC9" w:rsidP="00D7547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5A309D44" w14:textId="77777777" w:rsidR="00322CC9" w:rsidRPr="00322CC9" w:rsidRDefault="00322CC9" w:rsidP="00D7547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9A6C301" w14:textId="2E5D399D" w:rsidR="002C7162" w:rsidRDefault="00742D8D" w:rsidP="00D75471">
      <w:pPr>
        <w:pStyle w:val="a7"/>
        <w:widowControl/>
        <w:numPr>
          <w:ilvl w:val="0"/>
          <w:numId w:val="49"/>
        </w:numPr>
        <w:ind w:firstLineChars="0"/>
        <w:jc w:val="left"/>
      </w:pPr>
      <w:r>
        <w:rPr>
          <w:rFonts w:hint="eastAsia"/>
        </w:rPr>
        <w:t>它实现了</w:t>
      </w:r>
      <w:r>
        <w:rPr>
          <w:rFonts w:hint="eastAsia"/>
        </w:rPr>
        <w:t>Advisor</w:t>
      </w:r>
      <w:r>
        <w:t>A</w:t>
      </w:r>
      <w:r>
        <w:rPr>
          <w:rFonts w:hint="eastAsia"/>
        </w:rPr>
        <w:t>dapter</w:t>
      </w:r>
      <w:r>
        <w:rPr>
          <w:rFonts w:hint="eastAsia"/>
        </w:rPr>
        <w:t>的两个接口方法：一个是</w:t>
      </w:r>
      <w:r>
        <w:rPr>
          <w:rFonts w:hint="eastAsia"/>
        </w:rPr>
        <w:t>supports</w:t>
      </w:r>
      <w:r>
        <w:t>A</w:t>
      </w:r>
      <w:r>
        <w:rPr>
          <w:rFonts w:hint="eastAsia"/>
        </w:rPr>
        <w:t>dvice</w:t>
      </w:r>
      <w:r>
        <w:rPr>
          <w:rFonts w:hint="eastAsia"/>
        </w:rPr>
        <w:t>，这个方法对</w:t>
      </w:r>
      <w:r>
        <w:rPr>
          <w:rFonts w:hint="eastAsia"/>
        </w:rPr>
        <w:t>advice</w:t>
      </w:r>
      <w:r>
        <w:rPr>
          <w:rFonts w:hint="eastAsia"/>
        </w:rPr>
        <w:t>的类型进行判断，如果</w:t>
      </w:r>
      <w:r>
        <w:rPr>
          <w:rFonts w:hint="eastAsia"/>
        </w:rPr>
        <w:t>advice</w:t>
      </w:r>
      <w:r>
        <w:rPr>
          <w:rFonts w:hint="eastAsia"/>
        </w:rPr>
        <w:t>是</w:t>
      </w:r>
      <w:r>
        <w:rPr>
          <w:rFonts w:hint="eastAsia"/>
        </w:rPr>
        <w:t>Method</w:t>
      </w:r>
      <w:r>
        <w:t>B</w:t>
      </w:r>
      <w:r>
        <w:rPr>
          <w:rFonts w:hint="eastAsia"/>
        </w:rPr>
        <w:t>efore</w:t>
      </w:r>
      <w:r>
        <w:t>A</w:t>
      </w:r>
      <w:r>
        <w:rPr>
          <w:rFonts w:hint="eastAsia"/>
        </w:rPr>
        <w:t>dvice</w:t>
      </w:r>
      <w:r>
        <w:rPr>
          <w:rFonts w:hint="eastAsia"/>
        </w:rPr>
        <w:t>的实例，那么返回</w:t>
      </w:r>
      <w:r>
        <w:rPr>
          <w:rFonts w:hint="eastAsia"/>
        </w:rPr>
        <w:t>true</w:t>
      </w:r>
    </w:p>
    <w:p w14:paraId="49780551" w14:textId="2D355DE0" w:rsidR="005F5B45" w:rsidRDefault="005F5B45" w:rsidP="00D75471">
      <w:pPr>
        <w:pStyle w:val="a7"/>
        <w:widowControl/>
        <w:numPr>
          <w:ilvl w:val="0"/>
          <w:numId w:val="49"/>
        </w:numPr>
        <w:ind w:firstLineChars="0"/>
        <w:jc w:val="left"/>
      </w:pPr>
      <w:r>
        <w:rPr>
          <w:rFonts w:hint="eastAsia"/>
        </w:rPr>
        <w:t>另一个是对</w:t>
      </w:r>
      <w:r>
        <w:rPr>
          <w:rFonts w:hint="eastAsia"/>
        </w:rPr>
        <w:t>getInterceptor</w:t>
      </w:r>
      <w:r>
        <w:rPr>
          <w:rFonts w:hint="eastAsia"/>
        </w:rPr>
        <w:t>接口方法的实现，这个方法把</w:t>
      </w:r>
      <w:r w:rsidR="009639F7">
        <w:rPr>
          <w:rFonts w:hint="eastAsia"/>
        </w:rPr>
        <w:t>Advice</w:t>
      </w:r>
      <w:r w:rsidR="009639F7">
        <w:rPr>
          <w:rFonts w:hint="eastAsia"/>
        </w:rPr>
        <w:t>从</w:t>
      </w:r>
      <w:r w:rsidR="009639F7">
        <w:rPr>
          <w:rFonts w:hint="eastAsia"/>
        </w:rPr>
        <w:t>Adivisor</w:t>
      </w:r>
      <w:r w:rsidR="009639F7">
        <w:rPr>
          <w:rFonts w:hint="eastAsia"/>
        </w:rPr>
        <w:t>中取出来，然后创建一个</w:t>
      </w:r>
      <w:r w:rsidR="009639F7">
        <w:rPr>
          <w:rFonts w:hint="eastAsia"/>
        </w:rPr>
        <w:t>MethodBeforeAdviceInterceptor</w:t>
      </w:r>
      <w:r w:rsidR="009639F7">
        <w:rPr>
          <w:rFonts w:hint="eastAsia"/>
        </w:rPr>
        <w:t>对象，通过这个对象把取得的</w:t>
      </w:r>
      <w:r w:rsidR="009639F7">
        <w:rPr>
          <w:rFonts w:hint="eastAsia"/>
        </w:rPr>
        <w:t>advice</w:t>
      </w:r>
      <w:r w:rsidR="009639F7">
        <w:rPr>
          <w:rFonts w:hint="eastAsia"/>
        </w:rPr>
        <w:t>包装起来</w:t>
      </w:r>
    </w:p>
    <w:p w14:paraId="735F23E0" w14:textId="15686A93" w:rsidR="009F46EE" w:rsidRDefault="009F46EE" w:rsidP="009F46EE">
      <w:pPr>
        <w:widowControl/>
        <w:jc w:val="center"/>
      </w:pPr>
      <w:r w:rsidRPr="009F46EE">
        <w:rPr>
          <w:noProof/>
        </w:rPr>
        <w:lastRenderedPageBreak/>
        <w:drawing>
          <wp:inline distT="0" distB="0" distL="0" distR="0" wp14:anchorId="61FC533C" wp14:editId="1372E5ED">
            <wp:extent cx="4096983" cy="1823279"/>
            <wp:effectExtent l="0" t="0" r="0" b="5715"/>
            <wp:docPr id="3" name="图片 3" descr="E:\Uml\MethodIntercept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Uml\MethodInterceptor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4245" cy="18265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3E7B80" w14:textId="62E3A8A4" w:rsidR="001E6D4D" w:rsidRDefault="00B4764F" w:rsidP="00B4764F">
      <w:r>
        <w:t>8</w:t>
      </w:r>
      <w:r>
        <w:rPr>
          <w:rFonts w:hint="eastAsia"/>
        </w:rPr>
        <w:t>、</w:t>
      </w:r>
      <w:r w:rsidR="001E6D4D">
        <w:rPr>
          <w:rFonts w:hint="eastAsia"/>
        </w:rPr>
        <w:t>Spring</w:t>
      </w:r>
      <w:r w:rsidR="001E6D4D">
        <w:t xml:space="preserve"> AOP</w:t>
      </w:r>
      <w:r w:rsidR="001E6D4D">
        <w:rPr>
          <w:rFonts w:hint="eastAsia"/>
        </w:rPr>
        <w:t>为了实现</w:t>
      </w:r>
      <w:r w:rsidR="001E6D4D">
        <w:rPr>
          <w:rFonts w:hint="eastAsia"/>
        </w:rPr>
        <w:t>advice</w:t>
      </w:r>
      <w:r w:rsidR="001E6D4D">
        <w:rPr>
          <w:rFonts w:hint="eastAsia"/>
        </w:rPr>
        <w:t>的织入，设计了特定的适配器对这些功能进行了封装，应用虽然不会直接使用这些适配器</w:t>
      </w:r>
      <w:r w:rsidR="001E6D4D">
        <w:rPr>
          <w:rFonts w:hint="eastAsia"/>
        </w:rPr>
        <w:t>(</w:t>
      </w:r>
      <w:r w:rsidR="001E6D4D">
        <w:rPr>
          <w:rFonts w:hint="eastAsia"/>
        </w:rPr>
        <w:t>非</w:t>
      </w:r>
      <w:r w:rsidR="001E6D4D">
        <w:rPr>
          <w:rFonts w:hint="eastAsia"/>
        </w:rPr>
        <w:t>public</w:t>
      </w:r>
      <w:r w:rsidR="001E6D4D">
        <w:t xml:space="preserve"> </w:t>
      </w:r>
      <w:r w:rsidR="001E6D4D">
        <w:rPr>
          <w:rFonts w:hint="eastAsia"/>
        </w:rPr>
        <w:t>class</w:t>
      </w:r>
      <w:r w:rsidR="001E6D4D">
        <w:t>)</w:t>
      </w:r>
      <w:r w:rsidR="001E6D4D">
        <w:rPr>
          <w:rFonts w:hint="eastAsia"/>
        </w:rPr>
        <w:t>，但确是</w:t>
      </w:r>
      <w:r w:rsidR="001E6D4D">
        <w:rPr>
          <w:rFonts w:hint="eastAsia"/>
        </w:rPr>
        <w:t>advice</w:t>
      </w:r>
      <w:r w:rsidR="001E6D4D">
        <w:rPr>
          <w:rFonts w:hint="eastAsia"/>
        </w:rPr>
        <w:t>能够发挥作用比不可少的准备</w:t>
      </w:r>
      <w:r>
        <w:rPr>
          <w:rFonts w:hint="eastAsia"/>
        </w:rPr>
        <w:t>，仍然以</w:t>
      </w:r>
      <w:r>
        <w:rPr>
          <w:rFonts w:hint="eastAsia"/>
        </w:rPr>
        <w:t>Method</w:t>
      </w:r>
      <w:r>
        <w:t>B</w:t>
      </w:r>
      <w:r>
        <w:rPr>
          <w:rFonts w:hint="eastAsia"/>
        </w:rPr>
        <w:t>efore</w:t>
      </w:r>
      <w:r>
        <w:t>A</w:t>
      </w:r>
      <w:r>
        <w:rPr>
          <w:rFonts w:hint="eastAsia"/>
        </w:rPr>
        <w:t>dviceInterceptor</w:t>
      </w:r>
      <w:r>
        <w:rPr>
          <w:rFonts w:hint="eastAsia"/>
        </w:rPr>
        <w:t>为例</w:t>
      </w:r>
      <w:r w:rsidR="00FC5894">
        <w:rPr>
          <w:rFonts w:hint="eastAsia"/>
        </w:rPr>
        <w:t>进行分析</w:t>
      </w:r>
    </w:p>
    <w:p w14:paraId="20E29EA2" w14:textId="77777777" w:rsidR="00FD452B" w:rsidRPr="00FD452B" w:rsidRDefault="00FD452B" w:rsidP="00D75471">
      <w:pPr>
        <w:widowControl/>
        <w:numPr>
          <w:ilvl w:val="0"/>
          <w:numId w:val="5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Interceptor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, Serializable {  </w:t>
      </w:r>
    </w:p>
    <w:p w14:paraId="30EC6520" w14:textId="77777777" w:rsidR="00FD452B" w:rsidRPr="00FD452B" w:rsidRDefault="00FD452B" w:rsidP="00D75471">
      <w:pPr>
        <w:widowControl/>
        <w:numPr>
          <w:ilvl w:val="0"/>
          <w:numId w:val="5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 advice;  </w:t>
      </w:r>
    </w:p>
    <w:p w14:paraId="77F03FE8" w14:textId="77777777" w:rsidR="00FD452B" w:rsidRPr="00FD452B" w:rsidRDefault="00FD452B" w:rsidP="00D75471">
      <w:pPr>
        <w:widowControl/>
        <w:numPr>
          <w:ilvl w:val="0"/>
          <w:numId w:val="5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6D0ABD4" w14:textId="77777777" w:rsidR="00FD452B" w:rsidRPr="00FD452B" w:rsidRDefault="00FD452B" w:rsidP="00D75471">
      <w:pPr>
        <w:widowControl/>
        <w:numPr>
          <w:ilvl w:val="0"/>
          <w:numId w:val="5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为指定的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创建对应的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ethodBeforeAdviceInterceptor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象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E5CCA4C" w14:textId="77777777" w:rsidR="00FD452B" w:rsidRPr="00FD452B" w:rsidRDefault="00FD452B" w:rsidP="00D75471">
      <w:pPr>
        <w:widowControl/>
        <w:numPr>
          <w:ilvl w:val="0"/>
          <w:numId w:val="5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Interceptor(MethodBeforeAdvice advice) {  </w:t>
      </w:r>
    </w:p>
    <w:p w14:paraId="68C976C3" w14:textId="77777777" w:rsidR="00FD452B" w:rsidRPr="00FD452B" w:rsidRDefault="00FD452B" w:rsidP="00D75471">
      <w:pPr>
        <w:widowControl/>
        <w:numPr>
          <w:ilvl w:val="0"/>
          <w:numId w:val="5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ssert.notNull(advice, </w:t>
      </w:r>
      <w:r w:rsidRPr="00FD452B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dvice must not be null"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3DDF6AD" w14:textId="77777777" w:rsidR="00FD452B" w:rsidRPr="00FD452B" w:rsidRDefault="00FD452B" w:rsidP="00D75471">
      <w:pPr>
        <w:widowControl/>
        <w:numPr>
          <w:ilvl w:val="0"/>
          <w:numId w:val="5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ce = advice;  </w:t>
      </w:r>
    </w:p>
    <w:p w14:paraId="454D0A89" w14:textId="77777777" w:rsidR="00FD452B" w:rsidRPr="00FD452B" w:rsidRDefault="00FD452B" w:rsidP="00D75471">
      <w:pPr>
        <w:widowControl/>
        <w:numPr>
          <w:ilvl w:val="0"/>
          <w:numId w:val="5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79A12BF" w14:textId="77777777" w:rsidR="00FD452B" w:rsidRPr="00FD452B" w:rsidRDefault="00FD452B" w:rsidP="00D75471">
      <w:pPr>
        <w:widowControl/>
        <w:numPr>
          <w:ilvl w:val="0"/>
          <w:numId w:val="5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CCDEF39" w14:textId="77777777" w:rsidR="00FD452B" w:rsidRPr="00FD452B" w:rsidRDefault="00FD452B" w:rsidP="00D75471">
      <w:pPr>
        <w:widowControl/>
        <w:numPr>
          <w:ilvl w:val="0"/>
          <w:numId w:val="5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个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voke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方法是拦截器的回调方法，会在代理对象的方法被调用时触发回调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35F1C45" w14:textId="77777777" w:rsidR="00FD452B" w:rsidRPr="00FD452B" w:rsidRDefault="00FD452B" w:rsidP="00D75471">
      <w:pPr>
        <w:widowControl/>
        <w:numPr>
          <w:ilvl w:val="0"/>
          <w:numId w:val="5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</w:t>
      </w:r>
      <w:r w:rsidRPr="00FD452B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invoke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ethodInvocation mi)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22CC769C" w14:textId="77777777" w:rsidR="00FD452B" w:rsidRPr="00FD452B" w:rsidRDefault="00FD452B" w:rsidP="00D75471">
      <w:pPr>
        <w:widowControl/>
        <w:numPr>
          <w:ilvl w:val="0"/>
          <w:numId w:val="5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ce.before(mi.getMethod(), mi.getArguments(), mi.getThis());  </w:t>
      </w:r>
    </w:p>
    <w:p w14:paraId="18EEF5BF" w14:textId="77777777" w:rsidR="00FD452B" w:rsidRPr="00FD452B" w:rsidRDefault="00FD452B" w:rsidP="00D75471">
      <w:pPr>
        <w:widowControl/>
        <w:numPr>
          <w:ilvl w:val="0"/>
          <w:numId w:val="5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i.proceed();  </w:t>
      </w:r>
    </w:p>
    <w:p w14:paraId="22566745" w14:textId="77777777" w:rsidR="00FD452B" w:rsidRPr="00FD452B" w:rsidRDefault="00FD452B" w:rsidP="00D75471">
      <w:pPr>
        <w:widowControl/>
        <w:numPr>
          <w:ilvl w:val="0"/>
          <w:numId w:val="5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7C49576" w14:textId="77777777" w:rsidR="00FD452B" w:rsidRPr="00FD452B" w:rsidRDefault="00FD452B" w:rsidP="00D75471">
      <w:pPr>
        <w:widowControl/>
        <w:numPr>
          <w:ilvl w:val="0"/>
          <w:numId w:val="5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3C161370" w14:textId="77777777" w:rsidR="00705034" w:rsidRDefault="00705034" w:rsidP="00D75471">
      <w:pPr>
        <w:pStyle w:val="a7"/>
        <w:widowControl/>
        <w:numPr>
          <w:ilvl w:val="0"/>
          <w:numId w:val="57"/>
        </w:numPr>
        <w:ind w:firstLineChars="0"/>
        <w:jc w:val="left"/>
      </w:pPr>
      <w:r w:rsidRPr="00705034">
        <w:t>MethodBeforeAdviceInterceptor</w:t>
      </w:r>
      <w:r>
        <w:rPr>
          <w:rFonts w:hint="eastAsia"/>
        </w:rPr>
        <w:t>完成的是对</w:t>
      </w:r>
      <w:r>
        <w:rPr>
          <w:rFonts w:hint="eastAsia"/>
        </w:rPr>
        <w:t>Method</w:t>
      </w:r>
      <w:r>
        <w:t>B</w:t>
      </w:r>
      <w:r>
        <w:rPr>
          <w:rFonts w:hint="eastAsia"/>
        </w:rPr>
        <w:t>efore</w:t>
      </w:r>
      <w:r>
        <w:t>A</w:t>
      </w:r>
      <w:r>
        <w:rPr>
          <w:rFonts w:hint="eastAsia"/>
        </w:rPr>
        <w:t>dvice</w:t>
      </w:r>
      <w:r>
        <w:rPr>
          <w:rFonts w:hint="eastAsia"/>
        </w:rPr>
        <w:t>通知的封装</w:t>
      </w:r>
    </w:p>
    <w:p w14:paraId="386D8EA2" w14:textId="64AB8B20" w:rsidR="002C7162" w:rsidRDefault="00705034" w:rsidP="00D75471">
      <w:pPr>
        <w:pStyle w:val="a7"/>
        <w:widowControl/>
        <w:numPr>
          <w:ilvl w:val="0"/>
          <w:numId w:val="57"/>
        </w:numPr>
        <w:ind w:firstLineChars="0"/>
        <w:jc w:val="left"/>
      </w:pPr>
      <w:r>
        <w:rPr>
          <w:rFonts w:hint="eastAsia"/>
        </w:rPr>
        <w:t>可以在</w:t>
      </w:r>
      <w:r>
        <w:rPr>
          <w:rFonts w:hint="eastAsia"/>
        </w:rPr>
        <w:t>Method</w:t>
      </w:r>
      <w:r>
        <w:t>B</w:t>
      </w:r>
      <w:r>
        <w:rPr>
          <w:rFonts w:hint="eastAsia"/>
        </w:rPr>
        <w:t>efore</w:t>
      </w:r>
      <w:r>
        <w:t>A</w:t>
      </w:r>
      <w:r>
        <w:rPr>
          <w:rFonts w:hint="eastAsia"/>
        </w:rPr>
        <w:t>dvice</w:t>
      </w:r>
      <w:r>
        <w:t>I</w:t>
      </w:r>
      <w:r>
        <w:rPr>
          <w:rFonts w:hint="eastAsia"/>
        </w:rPr>
        <w:t>nterceptor</w:t>
      </w:r>
      <w:r>
        <w:rPr>
          <w:rFonts w:hint="eastAsia"/>
        </w:rPr>
        <w:t>设计的</w:t>
      </w:r>
      <w:r>
        <w:rPr>
          <w:rFonts w:hint="eastAsia"/>
        </w:rPr>
        <w:t>invoke</w:t>
      </w:r>
      <w:r>
        <w:rPr>
          <w:rFonts w:hint="eastAsia"/>
        </w:rPr>
        <w:t>回调方法中，看到首先触发了</w:t>
      </w:r>
      <w:r>
        <w:rPr>
          <w:rFonts w:hint="eastAsia"/>
        </w:rPr>
        <w:t>advice</w:t>
      </w:r>
      <w:r>
        <w:rPr>
          <w:rFonts w:hint="eastAsia"/>
        </w:rPr>
        <w:t>的</w:t>
      </w:r>
      <w:r>
        <w:rPr>
          <w:rFonts w:hint="eastAsia"/>
        </w:rPr>
        <w:t>before</w:t>
      </w:r>
      <w:r>
        <w:rPr>
          <w:rFonts w:hint="eastAsia"/>
        </w:rPr>
        <w:t>的回调，然后才是</w:t>
      </w:r>
      <w:r>
        <w:rPr>
          <w:rFonts w:hint="eastAsia"/>
        </w:rPr>
        <w:t>Method</w:t>
      </w:r>
      <w:r>
        <w:t>I</w:t>
      </w:r>
      <w:r>
        <w:rPr>
          <w:rFonts w:hint="eastAsia"/>
        </w:rPr>
        <w:t>nvocation</w:t>
      </w:r>
      <w:r>
        <w:rPr>
          <w:rFonts w:hint="eastAsia"/>
        </w:rPr>
        <w:t>的</w:t>
      </w:r>
      <w:r w:rsidR="00BF4AA0">
        <w:rPr>
          <w:rFonts w:hint="eastAsia"/>
        </w:rPr>
        <w:t>proceed</w:t>
      </w:r>
      <w:r w:rsidR="00BF4AA0">
        <w:rPr>
          <w:rFonts w:hint="eastAsia"/>
        </w:rPr>
        <w:t>方法调用</w:t>
      </w:r>
    </w:p>
    <w:p w14:paraId="24053912" w14:textId="585B484B" w:rsidR="00632EFD" w:rsidRDefault="00632EFD" w:rsidP="00D75471">
      <w:pPr>
        <w:pStyle w:val="a7"/>
        <w:widowControl/>
        <w:numPr>
          <w:ilvl w:val="0"/>
          <w:numId w:val="57"/>
        </w:numPr>
        <w:ind w:firstLineChars="0"/>
        <w:jc w:val="left"/>
      </w:pPr>
      <w:r>
        <w:rPr>
          <w:rFonts w:hint="eastAsia"/>
        </w:rPr>
        <w:t>这就与之前的</w:t>
      </w:r>
      <w:r>
        <w:rPr>
          <w:rFonts w:hint="eastAsia"/>
        </w:rPr>
        <w:t>ReflectiveMethod</w:t>
      </w:r>
      <w:r>
        <w:t>I</w:t>
      </w:r>
      <w:r>
        <w:rPr>
          <w:rFonts w:hint="eastAsia"/>
        </w:rPr>
        <w:t>nvocation</w:t>
      </w:r>
      <w:r w:rsidR="00C3029D">
        <w:rPr>
          <w:rFonts w:hint="eastAsia"/>
        </w:rPr>
        <w:t>#</w:t>
      </w:r>
      <w:r>
        <w:rPr>
          <w:rFonts w:hint="eastAsia"/>
        </w:rPr>
        <w:t>proceed</w:t>
      </w:r>
      <w:r>
        <w:rPr>
          <w:rFonts w:hint="eastAsia"/>
        </w:rPr>
        <w:t>分析联系起来</w:t>
      </w:r>
      <w:r w:rsidR="00C3029D">
        <w:rPr>
          <w:rFonts w:hint="eastAsia"/>
        </w:rPr>
        <w:t>，在</w:t>
      </w:r>
      <w:r w:rsidR="00C3029D">
        <w:rPr>
          <w:rFonts w:hint="eastAsia"/>
        </w:rPr>
        <w:t>AopProxy</w:t>
      </w:r>
      <w:r w:rsidR="00C3029D">
        <w:rPr>
          <w:rFonts w:hint="eastAsia"/>
        </w:rPr>
        <w:t>代理对象触发的</w:t>
      </w:r>
      <w:r w:rsidR="00C3029D">
        <w:rPr>
          <w:rFonts w:hint="eastAsia"/>
        </w:rPr>
        <w:t>Reflective</w:t>
      </w:r>
      <w:r w:rsidR="00C3029D">
        <w:t>M</w:t>
      </w:r>
      <w:r w:rsidR="00C3029D">
        <w:rPr>
          <w:rFonts w:hint="eastAsia"/>
        </w:rPr>
        <w:t>ethod</w:t>
      </w:r>
      <w:r w:rsidR="00C3029D">
        <w:t>I</w:t>
      </w:r>
      <w:r w:rsidR="00C3029D">
        <w:rPr>
          <w:rFonts w:hint="eastAsia"/>
        </w:rPr>
        <w:t>nvocation</w:t>
      </w:r>
      <w:r w:rsidR="00C3029D">
        <w:rPr>
          <w:rFonts w:hint="eastAsia"/>
        </w:rPr>
        <w:t>的</w:t>
      </w:r>
      <w:r w:rsidR="00C3029D">
        <w:rPr>
          <w:rFonts w:hint="eastAsia"/>
        </w:rPr>
        <w:t>proceed</w:t>
      </w:r>
      <w:r w:rsidR="00C3029D">
        <w:rPr>
          <w:rFonts w:hint="eastAsia"/>
        </w:rPr>
        <w:t>方法中，在取得拦截器以后，启动了对拦截器</w:t>
      </w:r>
      <w:r w:rsidR="00C3029D">
        <w:rPr>
          <w:rFonts w:hint="eastAsia"/>
        </w:rPr>
        <w:t>invoke</w:t>
      </w:r>
      <w:r w:rsidR="00C3029D">
        <w:rPr>
          <w:rFonts w:hint="eastAsia"/>
        </w:rPr>
        <w:t>方法的调用</w:t>
      </w:r>
      <w:r w:rsidR="00FC6CE6">
        <w:rPr>
          <w:rFonts w:hint="eastAsia"/>
        </w:rPr>
        <w:t>。按照</w:t>
      </w:r>
      <w:r w:rsidR="00FC6CE6">
        <w:rPr>
          <w:rFonts w:hint="eastAsia"/>
        </w:rPr>
        <w:t>AOP</w:t>
      </w:r>
      <w:r w:rsidR="00FC6CE6">
        <w:rPr>
          <w:rFonts w:hint="eastAsia"/>
        </w:rPr>
        <w:t>的配置规则，</w:t>
      </w:r>
      <w:r w:rsidR="00FC6CE6">
        <w:rPr>
          <w:rFonts w:hint="eastAsia"/>
        </w:rPr>
        <w:t>ReflectiveMethod</w:t>
      </w:r>
      <w:r w:rsidR="00FC6CE6">
        <w:t>I</w:t>
      </w:r>
      <w:r w:rsidR="00FC6CE6">
        <w:rPr>
          <w:rFonts w:hint="eastAsia"/>
        </w:rPr>
        <w:t>nvocation</w:t>
      </w:r>
      <w:r w:rsidR="00FC6CE6">
        <w:rPr>
          <w:rFonts w:hint="eastAsia"/>
        </w:rPr>
        <w:t>触发的拦截器</w:t>
      </w:r>
      <w:r w:rsidR="00FC6CE6">
        <w:rPr>
          <w:rFonts w:hint="eastAsia"/>
        </w:rPr>
        <w:t>invoke</w:t>
      </w:r>
      <w:r w:rsidR="00FC6CE6">
        <w:rPr>
          <w:rFonts w:hint="eastAsia"/>
        </w:rPr>
        <w:t>方法，最终会根据不同的</w:t>
      </w:r>
      <w:r w:rsidR="00FC6CE6">
        <w:rPr>
          <w:rFonts w:hint="eastAsia"/>
        </w:rPr>
        <w:t>advice</w:t>
      </w:r>
      <w:r w:rsidR="00FC6CE6">
        <w:rPr>
          <w:rFonts w:hint="eastAsia"/>
        </w:rPr>
        <w:t>类型，触发</w:t>
      </w:r>
      <w:r w:rsidR="00FC6CE6">
        <w:rPr>
          <w:rFonts w:hint="eastAsia"/>
        </w:rPr>
        <w:t>Spring</w:t>
      </w:r>
      <w:r w:rsidR="00FC6CE6">
        <w:rPr>
          <w:rFonts w:hint="eastAsia"/>
        </w:rPr>
        <w:t>对不同的</w:t>
      </w:r>
      <w:r w:rsidR="00FC6CE6">
        <w:rPr>
          <w:rFonts w:hint="eastAsia"/>
        </w:rPr>
        <w:t>advice</w:t>
      </w:r>
      <w:r w:rsidR="00FC6CE6">
        <w:rPr>
          <w:rFonts w:hint="eastAsia"/>
        </w:rPr>
        <w:t>的拦截器封装</w:t>
      </w:r>
      <w:r w:rsidR="00700FAB">
        <w:rPr>
          <w:rFonts w:hint="eastAsia"/>
        </w:rPr>
        <w:t>，比如对</w:t>
      </w:r>
      <w:r w:rsidR="00700FAB">
        <w:rPr>
          <w:rFonts w:hint="eastAsia"/>
        </w:rPr>
        <w:t>Method</w:t>
      </w:r>
      <w:r w:rsidR="00700FAB">
        <w:t>B</w:t>
      </w:r>
      <w:r w:rsidR="00700FAB">
        <w:rPr>
          <w:rFonts w:hint="eastAsia"/>
        </w:rPr>
        <w:t>efore</w:t>
      </w:r>
      <w:r w:rsidR="00700FAB">
        <w:t>A</w:t>
      </w:r>
      <w:r w:rsidR="00700FAB">
        <w:rPr>
          <w:rFonts w:hint="eastAsia"/>
        </w:rPr>
        <w:t>dvice</w:t>
      </w:r>
      <w:r w:rsidR="00700FAB">
        <w:rPr>
          <w:rFonts w:hint="eastAsia"/>
        </w:rPr>
        <w:t>，最终会触发</w:t>
      </w:r>
      <w:r w:rsidR="00700FAB">
        <w:rPr>
          <w:rFonts w:hint="eastAsia"/>
        </w:rPr>
        <w:t>MethodBefore</w:t>
      </w:r>
      <w:r w:rsidR="00700FAB">
        <w:t>A</w:t>
      </w:r>
      <w:r w:rsidR="00700FAB">
        <w:rPr>
          <w:rFonts w:hint="eastAsia"/>
        </w:rPr>
        <w:t>dvice</w:t>
      </w:r>
      <w:r w:rsidR="00700FAB">
        <w:t>I</w:t>
      </w:r>
      <w:r w:rsidR="00700FAB">
        <w:rPr>
          <w:rFonts w:hint="eastAsia"/>
        </w:rPr>
        <w:t>nterceptor</w:t>
      </w:r>
      <w:r w:rsidR="00700FAB">
        <w:rPr>
          <w:rFonts w:hint="eastAsia"/>
        </w:rPr>
        <w:t>的</w:t>
      </w:r>
      <w:r w:rsidR="00700FAB">
        <w:rPr>
          <w:rFonts w:hint="eastAsia"/>
        </w:rPr>
        <w:t>invoke</w:t>
      </w:r>
      <w:r w:rsidR="00700FAB">
        <w:rPr>
          <w:rFonts w:hint="eastAsia"/>
        </w:rPr>
        <w:t>方法</w:t>
      </w:r>
      <w:r w:rsidR="00252886">
        <w:rPr>
          <w:rFonts w:hint="eastAsia"/>
        </w:rPr>
        <w:t>，该方法会先调用</w:t>
      </w:r>
      <w:r w:rsidR="00252886">
        <w:rPr>
          <w:rFonts w:hint="eastAsia"/>
        </w:rPr>
        <w:t>advice</w:t>
      </w:r>
      <w:r w:rsidR="00252886">
        <w:rPr>
          <w:rFonts w:hint="eastAsia"/>
        </w:rPr>
        <w:t>的</w:t>
      </w:r>
      <w:r w:rsidR="00252886">
        <w:rPr>
          <w:rFonts w:hint="eastAsia"/>
        </w:rPr>
        <w:lastRenderedPageBreak/>
        <w:t>before</w:t>
      </w:r>
      <w:r w:rsidR="00252886">
        <w:rPr>
          <w:rFonts w:hint="eastAsia"/>
        </w:rPr>
        <w:t>方法，这就是</w:t>
      </w:r>
      <w:r w:rsidR="00252886">
        <w:rPr>
          <w:rFonts w:hint="eastAsia"/>
        </w:rPr>
        <w:t>MethodBefore</w:t>
      </w:r>
      <w:r w:rsidR="00252886">
        <w:t>A</w:t>
      </w:r>
      <w:r w:rsidR="00252886">
        <w:rPr>
          <w:rFonts w:hint="eastAsia"/>
        </w:rPr>
        <w:t>dvice</w:t>
      </w:r>
      <w:r w:rsidR="00252886">
        <w:rPr>
          <w:rFonts w:hint="eastAsia"/>
        </w:rPr>
        <w:t>所需要的对目标对象的增强效果</w:t>
      </w:r>
      <w:r w:rsidR="00E018B2">
        <w:rPr>
          <w:rFonts w:hint="eastAsia"/>
        </w:rPr>
        <w:t>：在方法调用之前通知增强</w:t>
      </w:r>
    </w:p>
    <w:p w14:paraId="14813827" w14:textId="27F088BD" w:rsidR="00705034" w:rsidRDefault="00C21D0E">
      <w:pPr>
        <w:widowControl/>
        <w:jc w:val="left"/>
      </w:pPr>
      <w:r>
        <w:rPr>
          <w:rFonts w:hint="eastAsia"/>
        </w:rPr>
        <w:t>9</w:t>
      </w:r>
      <w:r>
        <w:rPr>
          <w:rFonts w:hint="eastAsia"/>
        </w:rPr>
        <w:t>、其他</w:t>
      </w:r>
      <w:r>
        <w:rPr>
          <w:rFonts w:hint="eastAsia"/>
        </w:rPr>
        <w:t>Method</w:t>
      </w:r>
      <w:r>
        <w:t>I</w:t>
      </w:r>
      <w:r>
        <w:rPr>
          <w:rFonts w:hint="eastAsia"/>
        </w:rPr>
        <w:t>nterceptor</w:t>
      </w:r>
      <w:r>
        <w:rPr>
          <w:rFonts w:hint="eastAsia"/>
        </w:rPr>
        <w:t>的实现类也类似</w:t>
      </w:r>
      <w:r w:rsidR="00B92EA2">
        <w:rPr>
          <w:rFonts w:hint="eastAsia"/>
        </w:rPr>
        <w:t>，例如</w:t>
      </w:r>
      <w:r w:rsidR="00B92EA2">
        <w:rPr>
          <w:rFonts w:hint="eastAsia"/>
        </w:rPr>
        <w:t>AfterReturning</w:t>
      </w:r>
      <w:r w:rsidR="00B92EA2">
        <w:t>A</w:t>
      </w:r>
      <w:r w:rsidR="00B92EA2">
        <w:rPr>
          <w:rFonts w:hint="eastAsia"/>
        </w:rPr>
        <w:t>dvice</w:t>
      </w:r>
      <w:r w:rsidR="00B92EA2">
        <w:t>Interceptor</w:t>
      </w:r>
      <w:r w:rsidR="00B92EA2">
        <w:rPr>
          <w:rFonts w:hint="eastAsia"/>
        </w:rPr>
        <w:t>的实现</w:t>
      </w:r>
    </w:p>
    <w:p w14:paraId="7EF2F554" w14:textId="77777777" w:rsidR="00B92EA2" w:rsidRPr="00B92EA2" w:rsidRDefault="00B92EA2" w:rsidP="00D75471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ReturningAdviceInterceptor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, AfterAdvice, Serializable {  </w:t>
      </w:r>
    </w:p>
    <w:p w14:paraId="49BA9971" w14:textId="77777777" w:rsidR="00B92EA2" w:rsidRPr="00B92EA2" w:rsidRDefault="00B92EA2" w:rsidP="00D75471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ReturningAdvice advice;  </w:t>
      </w:r>
    </w:p>
    <w:p w14:paraId="169D5CB2" w14:textId="77777777" w:rsidR="00B92EA2" w:rsidRPr="00B92EA2" w:rsidRDefault="00B92EA2" w:rsidP="00D75471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DF9C792" w14:textId="77777777" w:rsidR="00B92EA2" w:rsidRPr="00B92EA2" w:rsidRDefault="00B92EA2" w:rsidP="00D75471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为指定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创建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fterReturningAdviceInterceptor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象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269FAA3" w14:textId="77777777" w:rsidR="00B92EA2" w:rsidRPr="00B92EA2" w:rsidRDefault="00B92EA2" w:rsidP="00D75471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ReturningAdviceInterceptor(AfterReturningAdvice advice) {  </w:t>
      </w:r>
    </w:p>
    <w:p w14:paraId="16C12DD0" w14:textId="77777777" w:rsidR="00B92EA2" w:rsidRPr="00B92EA2" w:rsidRDefault="00B92EA2" w:rsidP="00D75471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ssert.notNull(advice, </w:t>
      </w:r>
      <w:r w:rsidRPr="00B92EA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dvice must not be null"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C073BF0" w14:textId="77777777" w:rsidR="00B92EA2" w:rsidRPr="00B92EA2" w:rsidRDefault="00B92EA2" w:rsidP="00D75471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ce = advice;  </w:t>
      </w:r>
    </w:p>
    <w:p w14:paraId="0C932295" w14:textId="77777777" w:rsidR="00B92EA2" w:rsidRPr="00B92EA2" w:rsidRDefault="00B92EA2" w:rsidP="00D75471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3A2710B" w14:textId="77777777" w:rsidR="00B92EA2" w:rsidRPr="00B92EA2" w:rsidRDefault="00B92EA2" w:rsidP="00D75471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9D76E58" w14:textId="77777777" w:rsidR="00B92EA2" w:rsidRPr="00B92EA2" w:rsidRDefault="00B92EA2" w:rsidP="00D75471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invoke(MethodInvocation mi)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28B0D40D" w14:textId="77777777" w:rsidR="00B92EA2" w:rsidRPr="00B92EA2" w:rsidRDefault="00B92EA2" w:rsidP="00D75471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先传递拦截器链的调用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2C3C566" w14:textId="77777777" w:rsidR="00B92EA2" w:rsidRPr="00B92EA2" w:rsidRDefault="00B92EA2" w:rsidP="00D75471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Object retVal = mi.proceed();  </w:t>
      </w:r>
    </w:p>
    <w:p w14:paraId="4B78A941" w14:textId="77777777" w:rsidR="00B92EA2" w:rsidRPr="00B92EA2" w:rsidRDefault="00B92EA2" w:rsidP="00D75471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然后再回调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后置增强，这就是后置增强的体现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F01FC3A" w14:textId="77777777" w:rsidR="00B92EA2" w:rsidRPr="00B92EA2" w:rsidRDefault="00B92EA2" w:rsidP="00D75471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ce.afterReturning(retVal, mi.getMethod(), mi.getArguments(), mi.getThis());  </w:t>
      </w:r>
    </w:p>
    <w:p w14:paraId="3A362033" w14:textId="77777777" w:rsidR="00B92EA2" w:rsidRPr="00B92EA2" w:rsidRDefault="00B92EA2" w:rsidP="00D75471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tVal;  </w:t>
      </w:r>
    </w:p>
    <w:p w14:paraId="497E2A5B" w14:textId="77777777" w:rsidR="00B92EA2" w:rsidRPr="00B92EA2" w:rsidRDefault="00B92EA2" w:rsidP="00D75471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82BB922" w14:textId="77777777" w:rsidR="00B92EA2" w:rsidRPr="00B92EA2" w:rsidRDefault="00B92EA2" w:rsidP="00D75471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DDF49C5" w14:textId="5A78AE4D" w:rsidR="00705034" w:rsidRDefault="00B92EA2" w:rsidP="00D75471">
      <w:pPr>
        <w:pStyle w:val="a7"/>
        <w:widowControl/>
        <w:numPr>
          <w:ilvl w:val="0"/>
          <w:numId w:val="59"/>
        </w:numPr>
        <w:ind w:firstLineChars="0"/>
        <w:jc w:val="left"/>
      </w:pPr>
      <w:r w:rsidRPr="00B92EA2">
        <w:t>AfterReturningAdviceInterceptor</w:t>
      </w:r>
      <w:r w:rsidR="00242AFE">
        <w:rPr>
          <w:rFonts w:hint="eastAsia"/>
        </w:rPr>
        <w:t>与</w:t>
      </w:r>
      <w:r w:rsidR="00242AFE" w:rsidRPr="00242AFE">
        <w:t>MethodBeforeAdviceInterceptor</w:t>
      </w:r>
      <w:r w:rsidR="00242AFE">
        <w:rPr>
          <w:rFonts w:hint="eastAsia"/>
        </w:rPr>
        <w:t>不同的地方在于</w:t>
      </w:r>
      <w:r w:rsidR="00242AFE" w:rsidRPr="00B92EA2">
        <w:t>AfterReturningAdviceInterceptor</w:t>
      </w:r>
      <w:r w:rsidR="00242AFE">
        <w:rPr>
          <w:rFonts w:hint="eastAsia"/>
        </w:rPr>
        <w:t>#invoke</w:t>
      </w:r>
      <w:r w:rsidR="00242AFE">
        <w:rPr>
          <w:rFonts w:hint="eastAsia"/>
        </w:rPr>
        <w:t>方法先完成</w:t>
      </w:r>
      <w:r w:rsidR="00242AFE">
        <w:rPr>
          <w:rFonts w:hint="eastAsia"/>
        </w:rPr>
        <w:t>Method</w:t>
      </w:r>
      <w:r w:rsidR="00242AFE">
        <w:t>I</w:t>
      </w:r>
      <w:r w:rsidR="00242AFE">
        <w:rPr>
          <w:rFonts w:hint="eastAsia"/>
        </w:rPr>
        <w:t>nterceptor</w:t>
      </w:r>
      <w:r w:rsidR="00242AFE">
        <w:rPr>
          <w:rFonts w:hint="eastAsia"/>
        </w:rPr>
        <w:t>的</w:t>
      </w:r>
      <w:r w:rsidR="00242AFE">
        <w:rPr>
          <w:rFonts w:hint="eastAsia"/>
        </w:rPr>
        <w:t>proceed</w:t>
      </w:r>
      <w:r w:rsidR="00242AFE">
        <w:rPr>
          <w:rFonts w:hint="eastAsia"/>
        </w:rPr>
        <w:t>调用，然后再执行</w:t>
      </w:r>
      <w:r w:rsidR="00242AFE">
        <w:rPr>
          <w:rFonts w:hint="eastAsia"/>
        </w:rPr>
        <w:t>advice</w:t>
      </w:r>
      <w:r w:rsidR="00242AFE">
        <w:rPr>
          <w:rFonts w:hint="eastAsia"/>
        </w:rPr>
        <w:t>的</w:t>
      </w:r>
      <w:r w:rsidR="00242AFE">
        <w:rPr>
          <w:rFonts w:hint="eastAsia"/>
        </w:rPr>
        <w:t>afterReturning</w:t>
      </w:r>
      <w:r w:rsidR="00242AFE">
        <w:rPr>
          <w:rFonts w:hint="eastAsia"/>
        </w:rPr>
        <w:t>回调</w:t>
      </w:r>
    </w:p>
    <w:p w14:paraId="62C3A50D" w14:textId="76105B80" w:rsidR="001159C0" w:rsidRDefault="001159C0" w:rsidP="001159C0">
      <w:pPr>
        <w:widowControl/>
        <w:jc w:val="left"/>
      </w:pPr>
      <w:r>
        <w:rPr>
          <w:rFonts w:hint="eastAsia"/>
        </w:rPr>
        <w:t>10</w:t>
      </w:r>
      <w:r>
        <w:rPr>
          <w:rFonts w:hint="eastAsia"/>
        </w:rPr>
        <w:t>、</w:t>
      </w:r>
      <w:r>
        <w:rPr>
          <w:rFonts w:hint="eastAsia"/>
        </w:rPr>
        <w:t>Throws</w:t>
      </w:r>
      <w:r>
        <w:t>A</w:t>
      </w:r>
      <w:r>
        <w:rPr>
          <w:rFonts w:hint="eastAsia"/>
        </w:rPr>
        <w:t>dvice</w:t>
      </w:r>
      <w:r w:rsidR="00FE51E9">
        <w:t>I</w:t>
      </w:r>
      <w:r w:rsidR="00FE51E9">
        <w:rPr>
          <w:rFonts w:hint="eastAsia"/>
        </w:rPr>
        <w:t>nterceptor</w:t>
      </w:r>
      <w:r>
        <w:rPr>
          <w:rFonts w:hint="eastAsia"/>
        </w:rPr>
        <w:t>回调的方法调用要复杂一些，它维护了一个</w:t>
      </w:r>
      <w:r>
        <w:rPr>
          <w:rFonts w:hint="eastAsia"/>
        </w:rPr>
        <w:t>exceptionHandlerMap</w:t>
      </w:r>
      <w:r>
        <w:rPr>
          <w:rFonts w:hint="eastAsia"/>
        </w:rPr>
        <w:t>来对应不同的方法调用场景</w:t>
      </w:r>
      <w:r w:rsidR="00520792">
        <w:rPr>
          <w:rFonts w:hint="eastAsia"/>
        </w:rPr>
        <w:t>，这个</w:t>
      </w:r>
      <w:r w:rsidR="00520792">
        <w:rPr>
          <w:rFonts w:hint="eastAsia"/>
        </w:rPr>
        <w:t>exceptionHandlerMap</w:t>
      </w:r>
      <w:r w:rsidR="00520792">
        <w:rPr>
          <w:rFonts w:hint="eastAsia"/>
        </w:rPr>
        <w:t>中</w:t>
      </w:r>
      <w:r w:rsidR="00520792">
        <w:rPr>
          <w:rFonts w:hint="eastAsia"/>
        </w:rPr>
        <w:t>handler</w:t>
      </w:r>
      <w:r w:rsidR="00520792">
        <w:rPr>
          <w:rFonts w:hint="eastAsia"/>
        </w:rPr>
        <w:t>的取得是与处罚</w:t>
      </w:r>
      <w:r w:rsidR="00520792">
        <w:rPr>
          <w:rFonts w:hint="eastAsia"/>
        </w:rPr>
        <w:t>ThrowsAdvice</w:t>
      </w:r>
      <w:r w:rsidR="00520792">
        <w:rPr>
          <w:rFonts w:hint="eastAsia"/>
        </w:rPr>
        <w:t>增强的异常相关的</w:t>
      </w:r>
    </w:p>
    <w:p w14:paraId="11E7ED62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sAdviceInterceptor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, AfterAdvice {  </w:t>
      </w:r>
    </w:p>
    <w:p w14:paraId="098A8406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ring AFTER_THROWING = 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fterThrowing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1F78F3B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Log logger = LogFactory.getLog(ThrowsAdviceInterceptor.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13E94FD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throwsAdvice;  </w:t>
      </w:r>
    </w:p>
    <w:p w14:paraId="48E67D7C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p&lt;Class&lt;?&gt;, Method&gt; exceptionHandlerMap =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HashMap();  </w:t>
      </w:r>
    </w:p>
    <w:p w14:paraId="4D68D424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99F379A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sAdviceInterceptor(Object throwsAdvice) {  </w:t>
      </w:r>
    </w:p>
    <w:p w14:paraId="7C24F691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ssert.notNull(throwsAdvice, 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dvice must not be null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11420E6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hrowsAdvice = throwsAdvice;  </w:t>
      </w:r>
    </w:p>
    <w:p w14:paraId="6C3ED3B8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配置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hrowsAdvice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回调方法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14D3494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Method[] methods = throwsAdvice.getClass().getMethods();  </w:t>
      </w:r>
    </w:p>
    <w:p w14:paraId="49E6D99F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Method[] var3 = methods;  </w:t>
      </w:r>
    </w:p>
    <w:p w14:paraId="38378A05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4 = methods.length;  </w:t>
      </w:r>
    </w:p>
    <w:p w14:paraId="45B6B2D0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CF6BCF8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5 = </w:t>
      </w:r>
      <w:r w:rsidRPr="00A06FE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var5 &lt; var4; ++var5) {  </w:t>
      </w:r>
    </w:p>
    <w:p w14:paraId="70BC1CAE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Method method = var3[var5];  </w:t>
      </w:r>
    </w:p>
    <w:p w14:paraId="7BA52DF4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ethod.getName().equals(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fterThrowing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&amp;&amp; (method.getParameterTypes().length == </w:t>
      </w:r>
      <w:r w:rsidRPr="00A06FE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|| method.getParameterTypes().length == </w:t>
      </w:r>
      <w:r w:rsidRPr="00A06FE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4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&amp;&amp; Throwable.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sAssignableFrom(method.getParameterTypes()[method.getParameterTypes().length - </w:t>
      </w:r>
      <w:r w:rsidRPr="00A06FE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)) {  </w:t>
      </w:r>
    </w:p>
    <w:p w14:paraId="0AE0D577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exceptionHandlerMap.put(method.getParameterTypes()[method.getParameterTypes().length - </w:t>
      </w:r>
      <w:r w:rsidRPr="00A06FE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, method);  </w:t>
      </w:r>
    </w:p>
    <w:p w14:paraId="6E69F864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logger.isDebugEnabled()) {  </w:t>
      </w:r>
    </w:p>
    <w:p w14:paraId="726AFD13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ogger.debug(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Found exception handler method: 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method);  </w:t>
      </w:r>
    </w:p>
    <w:p w14:paraId="0D7BBFB6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5F765BB1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AA88671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E3A8188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5880822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exceptionHandlerMap.isEmpty()) {  </w:t>
      </w:r>
    </w:p>
    <w:p w14:paraId="7EACF65C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llegalArgumentException(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t least one handler method must be found in class [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throwsAdvice.getClass() + 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C742AEC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1F9F712F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2C5DC8F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BAB348A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getHandlerMethodCount() {  </w:t>
      </w:r>
    </w:p>
    <w:p w14:paraId="320B5CC3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exceptionHandlerMap.size();  </w:t>
      </w:r>
    </w:p>
    <w:p w14:paraId="78F27B61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9743094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9784674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 getExceptionHandler(Throwable exception) {  </w:t>
      </w:r>
    </w:p>
    <w:p w14:paraId="26339BD2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lass exceptionClass = exception.getClass();  </w:t>
      </w:r>
    </w:p>
    <w:p w14:paraId="24ED8C4D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logger.isTraceEnabled()) {  </w:t>
      </w:r>
    </w:p>
    <w:p w14:paraId="482C249D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ogger.trace(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Trying to find handler for exception of type [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exceptionClass.getName() + 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0856F2E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7A0710DF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C1F410E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Method handler;  </w:t>
      </w:r>
    </w:p>
    <w:p w14:paraId="560FB4A4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handler = (Method)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exceptionHandlerMap.get(exceptionClass); handler ==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exceptionClass != Throwable.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handler = (Method)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exceptionHandlerMap.get(exceptionClass)) {  </w:t>
      </w:r>
    </w:p>
    <w:p w14:paraId="3391C97A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exceptionClass = exceptionClass.getSuperclass();  </w:t>
      </w:r>
    </w:p>
    <w:p w14:paraId="7AEB1540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79B207A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539B547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handler !=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logger.isDebugEnabled()) {  </w:t>
      </w:r>
    </w:p>
    <w:p w14:paraId="11EC06D0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ogger.debug(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Found handler for exception of type [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exceptionClass.getName() + 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: 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handler);  </w:t>
      </w:r>
    </w:p>
    <w:p w14:paraId="26CE1EDF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C832B86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F299DB4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handler;  </w:t>
      </w:r>
    </w:p>
    <w:p w14:paraId="5A93DD0D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59433AE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18F92FF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invoke(MethodInvocation mi)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0C0712FD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把对目标对象的方法调用放入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ry/catch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，并在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atch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触发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hrowsAdvice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回调，把异常接着向外抛出，不做太多处理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67018EE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15790B99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i.proceed();  </w:t>
      </w:r>
    </w:p>
    <w:p w14:paraId="5FBEBBB4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Throwable var4) {  </w:t>
      </w:r>
    </w:p>
    <w:p w14:paraId="3333E167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Method handlerMethod =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ExceptionHandler(var4);  </w:t>
      </w:r>
    </w:p>
    <w:p w14:paraId="685AED4E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handlerMethod !=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034EAEB8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vokeHandlerMethod(mi, var4, handlerMethod);  </w:t>
      </w:r>
    </w:p>
    <w:p w14:paraId="7C91731A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2F9975E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C30E9B5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4;  </w:t>
      </w:r>
    </w:p>
    <w:p w14:paraId="2B82A8A3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E8C2DA3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2BF976F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B2179A2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通过反射启动对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hrowsAdvice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回调方法的调用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E43FC85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vokeHandlerMethod(MethodInvocation mi, Throwable ex, Method method)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613B246D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Object[] handlerArgs;  </w:t>
      </w:r>
    </w:p>
    <w:p w14:paraId="34F14696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ethod.getParameterTypes().length == </w:t>
      </w:r>
      <w:r w:rsidRPr="00A06FE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272DABEE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handlerArgs =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[]{ex};  </w:t>
      </w:r>
    </w:p>
    <w:p w14:paraId="1E298F39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3B68354E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handlerArgs =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[]{mi.getMethod(), mi.getArguments(), mi.getThis(), ex};  </w:t>
      </w:r>
    </w:p>
    <w:p w14:paraId="27D1C2A3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5249DC3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8C524AB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1E1CA45E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method.invoke(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hrowsAdvice, handlerArgs);  </w:t>
      </w:r>
    </w:p>
    <w:p w14:paraId="4BDA615F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InvocationTargetException var6) {  </w:t>
      </w:r>
    </w:p>
    <w:p w14:paraId="13D64E55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6.getTargetException();  </w:t>
      </w:r>
    </w:p>
    <w:p w14:paraId="1F87DE09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A5DB9DD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8B02EC6" w14:textId="77777777" w:rsidR="00A06FE2" w:rsidRPr="00A06FE2" w:rsidRDefault="00A06FE2" w:rsidP="00D75471">
      <w:pPr>
        <w:widowControl/>
        <w:numPr>
          <w:ilvl w:val="0"/>
          <w:numId w:val="6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28C4F20" w14:textId="77777777" w:rsidR="009E76DD" w:rsidRDefault="009E76DD" w:rsidP="001159C0">
      <w:pPr>
        <w:widowControl/>
        <w:jc w:val="left"/>
      </w:pPr>
    </w:p>
    <w:p w14:paraId="16C7C75B" w14:textId="77777777" w:rsidR="00705034" w:rsidRDefault="00705034">
      <w:pPr>
        <w:widowControl/>
        <w:jc w:val="left"/>
      </w:pPr>
    </w:p>
    <w:p w14:paraId="357F1EFA" w14:textId="77777777" w:rsidR="00705034" w:rsidRDefault="00705034">
      <w:pPr>
        <w:widowControl/>
        <w:jc w:val="left"/>
      </w:pPr>
    </w:p>
    <w:p w14:paraId="6BAC7F09" w14:textId="09379C98" w:rsidR="00456483" w:rsidRDefault="00456483">
      <w:pPr>
        <w:widowControl/>
        <w:jc w:val="left"/>
      </w:pPr>
      <w:r>
        <w:br w:type="page"/>
      </w:r>
    </w:p>
    <w:p w14:paraId="7CB1EFA4" w14:textId="77777777" w:rsidR="006D13F7" w:rsidRDefault="006D13F7">
      <w:pPr>
        <w:widowControl/>
        <w:jc w:val="left"/>
      </w:pPr>
    </w:p>
    <w:p w14:paraId="316591AE" w14:textId="77777777" w:rsidR="00456483" w:rsidRPr="000809E6" w:rsidRDefault="00456483" w:rsidP="00456483"/>
    <w:sectPr w:rsidR="00456483" w:rsidRPr="000809E6" w:rsidSect="000A266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DD339E2" w14:textId="77777777" w:rsidR="00D75471" w:rsidRDefault="00D75471" w:rsidP="00B01A5C">
      <w:r>
        <w:separator/>
      </w:r>
    </w:p>
  </w:endnote>
  <w:endnote w:type="continuationSeparator" w:id="0">
    <w:p w14:paraId="7F7391DF" w14:textId="77777777" w:rsidR="00D75471" w:rsidRDefault="00D75471" w:rsidP="00B01A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982DAEA" w14:textId="77777777" w:rsidR="00D75471" w:rsidRDefault="00D75471" w:rsidP="00B01A5C">
      <w:r>
        <w:separator/>
      </w:r>
    </w:p>
  </w:footnote>
  <w:footnote w:type="continuationSeparator" w:id="0">
    <w:p w14:paraId="0F909310" w14:textId="77777777" w:rsidR="00D75471" w:rsidRDefault="00D75471" w:rsidP="00B01A5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B1205B"/>
    <w:multiLevelType w:val="multilevel"/>
    <w:tmpl w:val="DF8C7C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62279D9"/>
    <w:multiLevelType w:val="hybridMultilevel"/>
    <w:tmpl w:val="BC209DA4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2" w15:restartNumberingAfterBreak="0">
    <w:nsid w:val="06D82D40"/>
    <w:multiLevelType w:val="multilevel"/>
    <w:tmpl w:val="8B92CE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80429A3"/>
    <w:multiLevelType w:val="multilevel"/>
    <w:tmpl w:val="8B92CE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82F2DE8"/>
    <w:multiLevelType w:val="hybridMultilevel"/>
    <w:tmpl w:val="948090D6"/>
    <w:lvl w:ilvl="0" w:tplc="04090011">
      <w:start w:val="1"/>
      <w:numFmt w:val="decimal"/>
      <w:lvlText w:val="%1)"/>
      <w:lvlJc w:val="left"/>
      <w:pPr>
        <w:ind w:left="897" w:hanging="420"/>
      </w:pPr>
    </w:lvl>
    <w:lvl w:ilvl="1" w:tplc="04090019" w:tentative="1">
      <w:start w:val="1"/>
      <w:numFmt w:val="lowerLetter"/>
      <w:lvlText w:val="%2)"/>
      <w:lvlJc w:val="left"/>
      <w:pPr>
        <w:ind w:left="1317" w:hanging="420"/>
      </w:pPr>
    </w:lvl>
    <w:lvl w:ilvl="2" w:tplc="0409001B" w:tentative="1">
      <w:start w:val="1"/>
      <w:numFmt w:val="lowerRoman"/>
      <w:lvlText w:val="%3."/>
      <w:lvlJc w:val="right"/>
      <w:pPr>
        <w:ind w:left="1737" w:hanging="420"/>
      </w:pPr>
    </w:lvl>
    <w:lvl w:ilvl="3" w:tplc="0409000F" w:tentative="1">
      <w:start w:val="1"/>
      <w:numFmt w:val="decimal"/>
      <w:lvlText w:val="%4."/>
      <w:lvlJc w:val="left"/>
      <w:pPr>
        <w:ind w:left="2157" w:hanging="420"/>
      </w:pPr>
    </w:lvl>
    <w:lvl w:ilvl="4" w:tplc="04090019" w:tentative="1">
      <w:start w:val="1"/>
      <w:numFmt w:val="lowerLetter"/>
      <w:lvlText w:val="%5)"/>
      <w:lvlJc w:val="left"/>
      <w:pPr>
        <w:ind w:left="2577" w:hanging="420"/>
      </w:pPr>
    </w:lvl>
    <w:lvl w:ilvl="5" w:tplc="0409001B" w:tentative="1">
      <w:start w:val="1"/>
      <w:numFmt w:val="lowerRoman"/>
      <w:lvlText w:val="%6."/>
      <w:lvlJc w:val="right"/>
      <w:pPr>
        <w:ind w:left="2997" w:hanging="420"/>
      </w:pPr>
    </w:lvl>
    <w:lvl w:ilvl="6" w:tplc="0409000F" w:tentative="1">
      <w:start w:val="1"/>
      <w:numFmt w:val="decimal"/>
      <w:lvlText w:val="%7."/>
      <w:lvlJc w:val="left"/>
      <w:pPr>
        <w:ind w:left="3417" w:hanging="420"/>
      </w:pPr>
    </w:lvl>
    <w:lvl w:ilvl="7" w:tplc="04090019" w:tentative="1">
      <w:start w:val="1"/>
      <w:numFmt w:val="lowerLetter"/>
      <w:lvlText w:val="%8)"/>
      <w:lvlJc w:val="left"/>
      <w:pPr>
        <w:ind w:left="3837" w:hanging="420"/>
      </w:pPr>
    </w:lvl>
    <w:lvl w:ilvl="8" w:tplc="0409001B" w:tentative="1">
      <w:start w:val="1"/>
      <w:numFmt w:val="lowerRoman"/>
      <w:lvlText w:val="%9."/>
      <w:lvlJc w:val="right"/>
      <w:pPr>
        <w:ind w:left="4257" w:hanging="420"/>
      </w:pPr>
    </w:lvl>
  </w:abstractNum>
  <w:abstractNum w:abstractNumId="5" w15:restartNumberingAfterBreak="0">
    <w:nsid w:val="090B1E2F"/>
    <w:multiLevelType w:val="multilevel"/>
    <w:tmpl w:val="5E566E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090E0753"/>
    <w:multiLevelType w:val="hybridMultilevel"/>
    <w:tmpl w:val="40CC3568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7" w15:restartNumberingAfterBreak="0">
    <w:nsid w:val="0B305ECF"/>
    <w:multiLevelType w:val="hybridMultilevel"/>
    <w:tmpl w:val="03EE2018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8" w15:restartNumberingAfterBreak="0">
    <w:nsid w:val="0CAB2E22"/>
    <w:multiLevelType w:val="multilevel"/>
    <w:tmpl w:val="2E26E3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0CF723CD"/>
    <w:multiLevelType w:val="multilevel"/>
    <w:tmpl w:val="53E289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0D35497E"/>
    <w:multiLevelType w:val="multilevel"/>
    <w:tmpl w:val="309A03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1132C26"/>
    <w:multiLevelType w:val="hybridMultilevel"/>
    <w:tmpl w:val="4830C690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12" w15:restartNumberingAfterBreak="0">
    <w:nsid w:val="15EF3872"/>
    <w:multiLevelType w:val="hybridMultilevel"/>
    <w:tmpl w:val="F02EB00E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13" w15:restartNumberingAfterBreak="0">
    <w:nsid w:val="1765439F"/>
    <w:multiLevelType w:val="multilevel"/>
    <w:tmpl w:val="B82AA4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184302F6"/>
    <w:multiLevelType w:val="multilevel"/>
    <w:tmpl w:val="757C71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18AA6C9C"/>
    <w:multiLevelType w:val="multilevel"/>
    <w:tmpl w:val="F09670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199F10F9"/>
    <w:multiLevelType w:val="multilevel"/>
    <w:tmpl w:val="AAC010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1A4B742E"/>
    <w:multiLevelType w:val="multilevel"/>
    <w:tmpl w:val="D320F3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1C9837F4"/>
    <w:multiLevelType w:val="multilevel"/>
    <w:tmpl w:val="92C648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1FE12E8A"/>
    <w:multiLevelType w:val="multilevel"/>
    <w:tmpl w:val="645C7C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20D71EFB"/>
    <w:multiLevelType w:val="hybridMultilevel"/>
    <w:tmpl w:val="61242C4A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21" w15:restartNumberingAfterBreak="0">
    <w:nsid w:val="227C320D"/>
    <w:multiLevelType w:val="hybridMultilevel"/>
    <w:tmpl w:val="A0D24B08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22" w15:restartNumberingAfterBreak="0">
    <w:nsid w:val="24784D26"/>
    <w:multiLevelType w:val="multilevel"/>
    <w:tmpl w:val="FEEC47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24CC6903"/>
    <w:multiLevelType w:val="multilevel"/>
    <w:tmpl w:val="C002A1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2955600B"/>
    <w:multiLevelType w:val="multilevel"/>
    <w:tmpl w:val="8B92CE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2A2E525E"/>
    <w:multiLevelType w:val="hybridMultilevel"/>
    <w:tmpl w:val="4648CCFA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26" w15:restartNumberingAfterBreak="0">
    <w:nsid w:val="2B2159E0"/>
    <w:multiLevelType w:val="multilevel"/>
    <w:tmpl w:val="5FD279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2EE956C2"/>
    <w:multiLevelType w:val="multilevel"/>
    <w:tmpl w:val="42F290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2EF94A3D"/>
    <w:multiLevelType w:val="multilevel"/>
    <w:tmpl w:val="854AD9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30F02A15"/>
    <w:multiLevelType w:val="hybridMultilevel"/>
    <w:tmpl w:val="487625FC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30" w15:restartNumberingAfterBreak="0">
    <w:nsid w:val="32E3610E"/>
    <w:multiLevelType w:val="multilevel"/>
    <w:tmpl w:val="3356DE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330D319B"/>
    <w:multiLevelType w:val="multilevel"/>
    <w:tmpl w:val="9F10D2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3425403C"/>
    <w:multiLevelType w:val="multilevel"/>
    <w:tmpl w:val="0FA203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35425084"/>
    <w:multiLevelType w:val="multilevel"/>
    <w:tmpl w:val="1AAED8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3772408B"/>
    <w:multiLevelType w:val="multilevel"/>
    <w:tmpl w:val="AC6C454A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5" w15:restartNumberingAfterBreak="0">
    <w:nsid w:val="3B7B2D59"/>
    <w:multiLevelType w:val="multilevel"/>
    <w:tmpl w:val="F510F5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3CF40AD0"/>
    <w:multiLevelType w:val="multilevel"/>
    <w:tmpl w:val="F6E090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445417A2"/>
    <w:multiLevelType w:val="hybridMultilevel"/>
    <w:tmpl w:val="CCDCD324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38" w15:restartNumberingAfterBreak="0">
    <w:nsid w:val="46B30280"/>
    <w:multiLevelType w:val="hybridMultilevel"/>
    <w:tmpl w:val="8C0AC4E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39" w15:restartNumberingAfterBreak="0">
    <w:nsid w:val="49D36A30"/>
    <w:multiLevelType w:val="hybridMultilevel"/>
    <w:tmpl w:val="11E01740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0" w15:restartNumberingAfterBreak="0">
    <w:nsid w:val="4A100FCA"/>
    <w:multiLevelType w:val="hybridMultilevel"/>
    <w:tmpl w:val="960A8E94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1" w15:restartNumberingAfterBreak="0">
    <w:nsid w:val="4D795F1F"/>
    <w:multiLevelType w:val="multilevel"/>
    <w:tmpl w:val="E63084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4D922900"/>
    <w:multiLevelType w:val="hybridMultilevel"/>
    <w:tmpl w:val="26A60A4C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3" w15:restartNumberingAfterBreak="0">
    <w:nsid w:val="4D976077"/>
    <w:multiLevelType w:val="multilevel"/>
    <w:tmpl w:val="0F3CAE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566C4590"/>
    <w:multiLevelType w:val="hybridMultilevel"/>
    <w:tmpl w:val="CF9068E0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5" w15:restartNumberingAfterBreak="0">
    <w:nsid w:val="56901899"/>
    <w:multiLevelType w:val="multilevel"/>
    <w:tmpl w:val="9A3092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56CB6079"/>
    <w:multiLevelType w:val="hybridMultilevel"/>
    <w:tmpl w:val="EC6229F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7" w15:restartNumberingAfterBreak="0">
    <w:nsid w:val="570C40A7"/>
    <w:multiLevelType w:val="hybridMultilevel"/>
    <w:tmpl w:val="1D5248A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8" w15:restartNumberingAfterBreak="0">
    <w:nsid w:val="572A2251"/>
    <w:multiLevelType w:val="hybridMultilevel"/>
    <w:tmpl w:val="4830C690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9" w15:restartNumberingAfterBreak="0">
    <w:nsid w:val="57731E5A"/>
    <w:multiLevelType w:val="multilevel"/>
    <w:tmpl w:val="2C9E34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0" w15:restartNumberingAfterBreak="0">
    <w:nsid w:val="58724D33"/>
    <w:multiLevelType w:val="hybridMultilevel"/>
    <w:tmpl w:val="A2FC0F1A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51" w15:restartNumberingAfterBreak="0">
    <w:nsid w:val="5CF027BC"/>
    <w:multiLevelType w:val="multilevel"/>
    <w:tmpl w:val="1A522D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2" w15:restartNumberingAfterBreak="0">
    <w:nsid w:val="5E2A2F9E"/>
    <w:multiLevelType w:val="hybridMultilevel"/>
    <w:tmpl w:val="09BE0F2C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53" w15:restartNumberingAfterBreak="0">
    <w:nsid w:val="5F41140A"/>
    <w:multiLevelType w:val="hybridMultilevel"/>
    <w:tmpl w:val="F28C6F8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54" w15:restartNumberingAfterBreak="0">
    <w:nsid w:val="608C2224"/>
    <w:multiLevelType w:val="multilevel"/>
    <w:tmpl w:val="13225E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5" w15:restartNumberingAfterBreak="0">
    <w:nsid w:val="60B0014A"/>
    <w:multiLevelType w:val="multilevel"/>
    <w:tmpl w:val="32485B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6" w15:restartNumberingAfterBreak="0">
    <w:nsid w:val="622A2F9D"/>
    <w:multiLevelType w:val="multilevel"/>
    <w:tmpl w:val="C2FE08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7" w15:restartNumberingAfterBreak="0">
    <w:nsid w:val="623964C6"/>
    <w:multiLevelType w:val="multilevel"/>
    <w:tmpl w:val="B6E4FF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8" w15:restartNumberingAfterBreak="0">
    <w:nsid w:val="62603D3A"/>
    <w:multiLevelType w:val="multilevel"/>
    <w:tmpl w:val="2A8800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9" w15:restartNumberingAfterBreak="0">
    <w:nsid w:val="627A1DC3"/>
    <w:multiLevelType w:val="hybridMultilevel"/>
    <w:tmpl w:val="E800EAA0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60" w15:restartNumberingAfterBreak="0">
    <w:nsid w:val="642E0175"/>
    <w:multiLevelType w:val="hybridMultilevel"/>
    <w:tmpl w:val="47A8812E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61" w15:restartNumberingAfterBreak="0">
    <w:nsid w:val="66DF45CA"/>
    <w:multiLevelType w:val="multilevel"/>
    <w:tmpl w:val="2CCCEC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2" w15:restartNumberingAfterBreak="0">
    <w:nsid w:val="68AB24A4"/>
    <w:multiLevelType w:val="multilevel"/>
    <w:tmpl w:val="8B92CE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3" w15:restartNumberingAfterBreak="0">
    <w:nsid w:val="68BD7152"/>
    <w:multiLevelType w:val="hybridMultilevel"/>
    <w:tmpl w:val="3DCE5C6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64" w15:restartNumberingAfterBreak="0">
    <w:nsid w:val="6B9F7949"/>
    <w:multiLevelType w:val="hybridMultilevel"/>
    <w:tmpl w:val="A9A4759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65" w15:restartNumberingAfterBreak="0">
    <w:nsid w:val="6D0063E2"/>
    <w:multiLevelType w:val="hybridMultilevel"/>
    <w:tmpl w:val="0DF0F68E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66" w15:restartNumberingAfterBreak="0">
    <w:nsid w:val="6D634D7B"/>
    <w:multiLevelType w:val="multilevel"/>
    <w:tmpl w:val="54D4B1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7" w15:restartNumberingAfterBreak="0">
    <w:nsid w:val="73F00FF3"/>
    <w:multiLevelType w:val="multilevel"/>
    <w:tmpl w:val="1E4480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8" w15:restartNumberingAfterBreak="0">
    <w:nsid w:val="74A65C1F"/>
    <w:multiLevelType w:val="multilevel"/>
    <w:tmpl w:val="94A2B8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9" w15:restartNumberingAfterBreak="0">
    <w:nsid w:val="79004DE5"/>
    <w:multiLevelType w:val="multilevel"/>
    <w:tmpl w:val="15FA97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0" w15:restartNumberingAfterBreak="0">
    <w:nsid w:val="79CA179D"/>
    <w:multiLevelType w:val="multilevel"/>
    <w:tmpl w:val="21A4D3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1" w15:restartNumberingAfterBreak="0">
    <w:nsid w:val="79EB6C09"/>
    <w:multiLevelType w:val="multilevel"/>
    <w:tmpl w:val="CEB0AD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2" w15:restartNumberingAfterBreak="0">
    <w:nsid w:val="7A3D46F2"/>
    <w:multiLevelType w:val="multilevel"/>
    <w:tmpl w:val="D77647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3" w15:restartNumberingAfterBreak="0">
    <w:nsid w:val="7AA445F7"/>
    <w:multiLevelType w:val="multilevel"/>
    <w:tmpl w:val="CDBC5F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4" w15:restartNumberingAfterBreak="0">
    <w:nsid w:val="7AFF6469"/>
    <w:multiLevelType w:val="hybridMultilevel"/>
    <w:tmpl w:val="BBF88D7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75" w15:restartNumberingAfterBreak="0">
    <w:nsid w:val="7B3A432A"/>
    <w:multiLevelType w:val="multilevel"/>
    <w:tmpl w:val="AA8A19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6" w15:restartNumberingAfterBreak="0">
    <w:nsid w:val="7B4B3CBE"/>
    <w:multiLevelType w:val="hybridMultilevel"/>
    <w:tmpl w:val="25F0B1E0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77" w15:restartNumberingAfterBreak="0">
    <w:nsid w:val="7D9B0339"/>
    <w:multiLevelType w:val="multilevel"/>
    <w:tmpl w:val="A622EC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4"/>
  </w:num>
  <w:num w:numId="2">
    <w:abstractNumId w:val="7"/>
  </w:num>
  <w:num w:numId="3">
    <w:abstractNumId w:val="13"/>
  </w:num>
  <w:num w:numId="4">
    <w:abstractNumId w:val="72"/>
  </w:num>
  <w:num w:numId="5">
    <w:abstractNumId w:val="22"/>
  </w:num>
  <w:num w:numId="6">
    <w:abstractNumId w:val="0"/>
  </w:num>
  <w:num w:numId="7">
    <w:abstractNumId w:val="59"/>
  </w:num>
  <w:num w:numId="8">
    <w:abstractNumId w:val="67"/>
  </w:num>
  <w:num w:numId="9">
    <w:abstractNumId w:val="18"/>
  </w:num>
  <w:num w:numId="10">
    <w:abstractNumId w:val="21"/>
  </w:num>
  <w:num w:numId="11">
    <w:abstractNumId w:val="36"/>
  </w:num>
  <w:num w:numId="12">
    <w:abstractNumId w:val="31"/>
  </w:num>
  <w:num w:numId="13">
    <w:abstractNumId w:val="77"/>
  </w:num>
  <w:num w:numId="14">
    <w:abstractNumId w:val="64"/>
  </w:num>
  <w:num w:numId="15">
    <w:abstractNumId w:val="66"/>
  </w:num>
  <w:num w:numId="16">
    <w:abstractNumId w:val="33"/>
  </w:num>
  <w:num w:numId="17">
    <w:abstractNumId w:val="30"/>
  </w:num>
  <w:num w:numId="18">
    <w:abstractNumId w:val="46"/>
  </w:num>
  <w:num w:numId="19">
    <w:abstractNumId w:val="1"/>
  </w:num>
  <w:num w:numId="20">
    <w:abstractNumId w:val="74"/>
  </w:num>
  <w:num w:numId="21">
    <w:abstractNumId w:val="11"/>
  </w:num>
  <w:num w:numId="22">
    <w:abstractNumId w:val="65"/>
  </w:num>
  <w:num w:numId="23">
    <w:abstractNumId w:val="5"/>
  </w:num>
  <w:num w:numId="24">
    <w:abstractNumId w:val="24"/>
  </w:num>
  <w:num w:numId="25">
    <w:abstractNumId w:val="20"/>
  </w:num>
  <w:num w:numId="26">
    <w:abstractNumId w:val="50"/>
  </w:num>
  <w:num w:numId="27">
    <w:abstractNumId w:val="3"/>
  </w:num>
  <w:num w:numId="28">
    <w:abstractNumId w:val="62"/>
  </w:num>
  <w:num w:numId="29">
    <w:abstractNumId w:val="2"/>
  </w:num>
  <w:num w:numId="30">
    <w:abstractNumId w:val="40"/>
  </w:num>
  <w:num w:numId="31">
    <w:abstractNumId w:val="6"/>
  </w:num>
  <w:num w:numId="32">
    <w:abstractNumId w:val="57"/>
  </w:num>
  <w:num w:numId="33">
    <w:abstractNumId w:val="48"/>
  </w:num>
  <w:num w:numId="34">
    <w:abstractNumId w:val="44"/>
  </w:num>
  <w:num w:numId="35">
    <w:abstractNumId w:val="27"/>
  </w:num>
  <w:num w:numId="36">
    <w:abstractNumId w:val="58"/>
  </w:num>
  <w:num w:numId="37">
    <w:abstractNumId w:val="38"/>
  </w:num>
  <w:num w:numId="38">
    <w:abstractNumId w:val="8"/>
  </w:num>
  <w:num w:numId="39">
    <w:abstractNumId w:val="19"/>
  </w:num>
  <w:num w:numId="40">
    <w:abstractNumId w:val="47"/>
  </w:num>
  <w:num w:numId="41">
    <w:abstractNumId w:val="75"/>
  </w:num>
  <w:num w:numId="42">
    <w:abstractNumId w:val="73"/>
  </w:num>
  <w:num w:numId="43">
    <w:abstractNumId w:val="29"/>
  </w:num>
  <w:num w:numId="44">
    <w:abstractNumId w:val="68"/>
  </w:num>
  <w:num w:numId="45">
    <w:abstractNumId w:val="10"/>
  </w:num>
  <w:num w:numId="46">
    <w:abstractNumId w:val="60"/>
  </w:num>
  <w:num w:numId="47">
    <w:abstractNumId w:val="35"/>
  </w:num>
  <w:num w:numId="48">
    <w:abstractNumId w:val="49"/>
  </w:num>
  <w:num w:numId="49">
    <w:abstractNumId w:val="12"/>
  </w:num>
  <w:num w:numId="50">
    <w:abstractNumId w:val="52"/>
  </w:num>
  <w:num w:numId="51">
    <w:abstractNumId w:val="32"/>
  </w:num>
  <w:num w:numId="52">
    <w:abstractNumId w:val="71"/>
  </w:num>
  <w:num w:numId="53">
    <w:abstractNumId w:val="4"/>
  </w:num>
  <w:num w:numId="54">
    <w:abstractNumId w:val="14"/>
  </w:num>
  <w:num w:numId="55">
    <w:abstractNumId w:val="51"/>
  </w:num>
  <w:num w:numId="56">
    <w:abstractNumId w:val="69"/>
  </w:num>
  <w:num w:numId="57">
    <w:abstractNumId w:val="37"/>
  </w:num>
  <w:num w:numId="58">
    <w:abstractNumId w:val="61"/>
  </w:num>
  <w:num w:numId="59">
    <w:abstractNumId w:val="53"/>
  </w:num>
  <w:num w:numId="60">
    <w:abstractNumId w:val="23"/>
  </w:num>
  <w:num w:numId="61">
    <w:abstractNumId w:val="39"/>
  </w:num>
  <w:num w:numId="62">
    <w:abstractNumId w:val="26"/>
  </w:num>
  <w:num w:numId="63">
    <w:abstractNumId w:val="16"/>
  </w:num>
  <w:num w:numId="64">
    <w:abstractNumId w:val="54"/>
  </w:num>
  <w:num w:numId="65">
    <w:abstractNumId w:val="45"/>
  </w:num>
  <w:num w:numId="66">
    <w:abstractNumId w:val="17"/>
  </w:num>
  <w:num w:numId="67">
    <w:abstractNumId w:val="76"/>
  </w:num>
  <w:num w:numId="68">
    <w:abstractNumId w:val="43"/>
  </w:num>
  <w:num w:numId="69">
    <w:abstractNumId w:val="56"/>
  </w:num>
  <w:num w:numId="70">
    <w:abstractNumId w:val="9"/>
  </w:num>
  <w:num w:numId="71">
    <w:abstractNumId w:val="25"/>
  </w:num>
  <w:num w:numId="72">
    <w:abstractNumId w:val="55"/>
  </w:num>
  <w:num w:numId="73">
    <w:abstractNumId w:val="63"/>
  </w:num>
  <w:num w:numId="74">
    <w:abstractNumId w:val="15"/>
  </w:num>
  <w:num w:numId="75">
    <w:abstractNumId w:val="28"/>
  </w:num>
  <w:num w:numId="76">
    <w:abstractNumId w:val="70"/>
  </w:num>
  <w:num w:numId="77">
    <w:abstractNumId w:val="41"/>
  </w:num>
  <w:num w:numId="78">
    <w:abstractNumId w:val="42"/>
  </w:num>
  <w:numIdMacAtCleanup w:val="7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01E38"/>
    <w:rsid w:val="00006790"/>
    <w:rsid w:val="00010AE5"/>
    <w:rsid w:val="000130CF"/>
    <w:rsid w:val="00014B02"/>
    <w:rsid w:val="000163A4"/>
    <w:rsid w:val="0002484D"/>
    <w:rsid w:val="00027B35"/>
    <w:rsid w:val="000308D6"/>
    <w:rsid w:val="00032C7C"/>
    <w:rsid w:val="000360E7"/>
    <w:rsid w:val="00036B42"/>
    <w:rsid w:val="00042E40"/>
    <w:rsid w:val="000509F3"/>
    <w:rsid w:val="00054104"/>
    <w:rsid w:val="000603B6"/>
    <w:rsid w:val="0006368B"/>
    <w:rsid w:val="0006506B"/>
    <w:rsid w:val="0007087A"/>
    <w:rsid w:val="00072FEC"/>
    <w:rsid w:val="00073954"/>
    <w:rsid w:val="0007591C"/>
    <w:rsid w:val="000765E9"/>
    <w:rsid w:val="000809E6"/>
    <w:rsid w:val="0008233B"/>
    <w:rsid w:val="0008280A"/>
    <w:rsid w:val="00083A7B"/>
    <w:rsid w:val="00083FB3"/>
    <w:rsid w:val="00085583"/>
    <w:rsid w:val="00085594"/>
    <w:rsid w:val="00086CBB"/>
    <w:rsid w:val="000962C5"/>
    <w:rsid w:val="000964A3"/>
    <w:rsid w:val="00097489"/>
    <w:rsid w:val="000A0419"/>
    <w:rsid w:val="000A1421"/>
    <w:rsid w:val="000A2662"/>
    <w:rsid w:val="000A286E"/>
    <w:rsid w:val="000A3150"/>
    <w:rsid w:val="000B08CD"/>
    <w:rsid w:val="000B1E96"/>
    <w:rsid w:val="000B7C10"/>
    <w:rsid w:val="000C2241"/>
    <w:rsid w:val="000C381A"/>
    <w:rsid w:val="000C6D84"/>
    <w:rsid w:val="000C7436"/>
    <w:rsid w:val="000D4DC0"/>
    <w:rsid w:val="000E00EE"/>
    <w:rsid w:val="000E32B0"/>
    <w:rsid w:val="000E3D45"/>
    <w:rsid w:val="000F2899"/>
    <w:rsid w:val="000F3DED"/>
    <w:rsid w:val="00103C10"/>
    <w:rsid w:val="00104F73"/>
    <w:rsid w:val="00105E82"/>
    <w:rsid w:val="00111410"/>
    <w:rsid w:val="0011381E"/>
    <w:rsid w:val="00114484"/>
    <w:rsid w:val="001148FC"/>
    <w:rsid w:val="001159C0"/>
    <w:rsid w:val="00116D71"/>
    <w:rsid w:val="00122DBB"/>
    <w:rsid w:val="00126159"/>
    <w:rsid w:val="00126C6F"/>
    <w:rsid w:val="00131AC7"/>
    <w:rsid w:val="00141D5F"/>
    <w:rsid w:val="00145279"/>
    <w:rsid w:val="00156F7E"/>
    <w:rsid w:val="0016343B"/>
    <w:rsid w:val="001641D2"/>
    <w:rsid w:val="00164275"/>
    <w:rsid w:val="00167676"/>
    <w:rsid w:val="00167783"/>
    <w:rsid w:val="00173A00"/>
    <w:rsid w:val="0018254D"/>
    <w:rsid w:val="00196111"/>
    <w:rsid w:val="00197E62"/>
    <w:rsid w:val="001B19B9"/>
    <w:rsid w:val="001B1E9F"/>
    <w:rsid w:val="001B33C5"/>
    <w:rsid w:val="001B536A"/>
    <w:rsid w:val="001C1FB5"/>
    <w:rsid w:val="001C32FC"/>
    <w:rsid w:val="001C60E1"/>
    <w:rsid w:val="001C6140"/>
    <w:rsid w:val="001D6B04"/>
    <w:rsid w:val="001E0C31"/>
    <w:rsid w:val="001E19BF"/>
    <w:rsid w:val="001E3FB3"/>
    <w:rsid w:val="001E6D4D"/>
    <w:rsid w:val="001E749C"/>
    <w:rsid w:val="001E7DAC"/>
    <w:rsid w:val="001F06DB"/>
    <w:rsid w:val="001F19DF"/>
    <w:rsid w:val="001F5896"/>
    <w:rsid w:val="00205D29"/>
    <w:rsid w:val="002158E9"/>
    <w:rsid w:val="00225F19"/>
    <w:rsid w:val="00227687"/>
    <w:rsid w:val="00234A26"/>
    <w:rsid w:val="002368BC"/>
    <w:rsid w:val="00237057"/>
    <w:rsid w:val="00240AFD"/>
    <w:rsid w:val="00242AFE"/>
    <w:rsid w:val="00250A33"/>
    <w:rsid w:val="00252886"/>
    <w:rsid w:val="00257E2E"/>
    <w:rsid w:val="002719C8"/>
    <w:rsid w:val="00272FDD"/>
    <w:rsid w:val="002826B4"/>
    <w:rsid w:val="00282C4D"/>
    <w:rsid w:val="00283BCF"/>
    <w:rsid w:val="002863A0"/>
    <w:rsid w:val="0028769D"/>
    <w:rsid w:val="002904F0"/>
    <w:rsid w:val="002910B6"/>
    <w:rsid w:val="00293108"/>
    <w:rsid w:val="002931B8"/>
    <w:rsid w:val="00294447"/>
    <w:rsid w:val="002A5DB2"/>
    <w:rsid w:val="002A6270"/>
    <w:rsid w:val="002A7E88"/>
    <w:rsid w:val="002B6EDD"/>
    <w:rsid w:val="002C1FAF"/>
    <w:rsid w:val="002C6D52"/>
    <w:rsid w:val="002C7162"/>
    <w:rsid w:val="002D482C"/>
    <w:rsid w:val="002D7C73"/>
    <w:rsid w:val="002E0481"/>
    <w:rsid w:val="002E091B"/>
    <w:rsid w:val="002F0B12"/>
    <w:rsid w:val="002F33F5"/>
    <w:rsid w:val="002F529B"/>
    <w:rsid w:val="0030326A"/>
    <w:rsid w:val="00303389"/>
    <w:rsid w:val="00303BD4"/>
    <w:rsid w:val="00303C57"/>
    <w:rsid w:val="0030628E"/>
    <w:rsid w:val="00306624"/>
    <w:rsid w:val="00314574"/>
    <w:rsid w:val="00315F68"/>
    <w:rsid w:val="00322CC9"/>
    <w:rsid w:val="003239B6"/>
    <w:rsid w:val="00327CFA"/>
    <w:rsid w:val="003349DC"/>
    <w:rsid w:val="003355E4"/>
    <w:rsid w:val="0034163D"/>
    <w:rsid w:val="00345968"/>
    <w:rsid w:val="00347F1D"/>
    <w:rsid w:val="003547BE"/>
    <w:rsid w:val="00360687"/>
    <w:rsid w:val="00362F32"/>
    <w:rsid w:val="003641BC"/>
    <w:rsid w:val="003731F5"/>
    <w:rsid w:val="003736BF"/>
    <w:rsid w:val="003A13C2"/>
    <w:rsid w:val="003A2C76"/>
    <w:rsid w:val="003A3159"/>
    <w:rsid w:val="003A3407"/>
    <w:rsid w:val="003A3D53"/>
    <w:rsid w:val="003A5220"/>
    <w:rsid w:val="003A5A9A"/>
    <w:rsid w:val="003A75F2"/>
    <w:rsid w:val="003B4614"/>
    <w:rsid w:val="003B7B75"/>
    <w:rsid w:val="003C0235"/>
    <w:rsid w:val="003D7FD7"/>
    <w:rsid w:val="003E084E"/>
    <w:rsid w:val="003E71AC"/>
    <w:rsid w:val="003F25FD"/>
    <w:rsid w:val="003F3651"/>
    <w:rsid w:val="003F701C"/>
    <w:rsid w:val="00403D64"/>
    <w:rsid w:val="0041541F"/>
    <w:rsid w:val="00441B73"/>
    <w:rsid w:val="00443BCE"/>
    <w:rsid w:val="00450558"/>
    <w:rsid w:val="00456483"/>
    <w:rsid w:val="00464D38"/>
    <w:rsid w:val="00466600"/>
    <w:rsid w:val="00475F41"/>
    <w:rsid w:val="0048261A"/>
    <w:rsid w:val="0049081C"/>
    <w:rsid w:val="00492FD3"/>
    <w:rsid w:val="00496397"/>
    <w:rsid w:val="0049694B"/>
    <w:rsid w:val="004A0F15"/>
    <w:rsid w:val="004A20DB"/>
    <w:rsid w:val="004B02C2"/>
    <w:rsid w:val="004B1B5D"/>
    <w:rsid w:val="004B6F2E"/>
    <w:rsid w:val="004D3493"/>
    <w:rsid w:val="004D3644"/>
    <w:rsid w:val="004D4498"/>
    <w:rsid w:val="004E03C2"/>
    <w:rsid w:val="004E11B1"/>
    <w:rsid w:val="004F0914"/>
    <w:rsid w:val="004F2C3B"/>
    <w:rsid w:val="004F3F43"/>
    <w:rsid w:val="004F7B75"/>
    <w:rsid w:val="00505DC1"/>
    <w:rsid w:val="00507A43"/>
    <w:rsid w:val="00520792"/>
    <w:rsid w:val="00523C94"/>
    <w:rsid w:val="00525C75"/>
    <w:rsid w:val="00535AC7"/>
    <w:rsid w:val="0053746E"/>
    <w:rsid w:val="0054097F"/>
    <w:rsid w:val="0054247E"/>
    <w:rsid w:val="00542A4C"/>
    <w:rsid w:val="005437B2"/>
    <w:rsid w:val="005461E0"/>
    <w:rsid w:val="00554F75"/>
    <w:rsid w:val="00560C90"/>
    <w:rsid w:val="0056238E"/>
    <w:rsid w:val="005645FF"/>
    <w:rsid w:val="00565531"/>
    <w:rsid w:val="005672D4"/>
    <w:rsid w:val="00586B82"/>
    <w:rsid w:val="005A1A32"/>
    <w:rsid w:val="005B1BCC"/>
    <w:rsid w:val="005B2E6D"/>
    <w:rsid w:val="005B331B"/>
    <w:rsid w:val="005B7864"/>
    <w:rsid w:val="005C1C4F"/>
    <w:rsid w:val="005C2127"/>
    <w:rsid w:val="005C4313"/>
    <w:rsid w:val="005C7E1C"/>
    <w:rsid w:val="005D028E"/>
    <w:rsid w:val="005D0497"/>
    <w:rsid w:val="005D3159"/>
    <w:rsid w:val="005D52E5"/>
    <w:rsid w:val="005D7630"/>
    <w:rsid w:val="005E217F"/>
    <w:rsid w:val="005E5456"/>
    <w:rsid w:val="005E6DB5"/>
    <w:rsid w:val="005E6FDE"/>
    <w:rsid w:val="005F2F91"/>
    <w:rsid w:val="005F5B45"/>
    <w:rsid w:val="005F6CB8"/>
    <w:rsid w:val="00603358"/>
    <w:rsid w:val="006068EC"/>
    <w:rsid w:val="00607EE8"/>
    <w:rsid w:val="006126EE"/>
    <w:rsid w:val="006127DF"/>
    <w:rsid w:val="006138E8"/>
    <w:rsid w:val="00613F8E"/>
    <w:rsid w:val="0061505D"/>
    <w:rsid w:val="00621EAE"/>
    <w:rsid w:val="00627EB3"/>
    <w:rsid w:val="00631928"/>
    <w:rsid w:val="00632EFD"/>
    <w:rsid w:val="00633850"/>
    <w:rsid w:val="006361E7"/>
    <w:rsid w:val="00637EE3"/>
    <w:rsid w:val="00643CFA"/>
    <w:rsid w:val="006469EE"/>
    <w:rsid w:val="0065299C"/>
    <w:rsid w:val="00661203"/>
    <w:rsid w:val="00662EF7"/>
    <w:rsid w:val="00663C4F"/>
    <w:rsid w:val="00670414"/>
    <w:rsid w:val="00677FF4"/>
    <w:rsid w:val="0068314D"/>
    <w:rsid w:val="00685E83"/>
    <w:rsid w:val="006936D0"/>
    <w:rsid w:val="00693C32"/>
    <w:rsid w:val="00696232"/>
    <w:rsid w:val="006A1063"/>
    <w:rsid w:val="006A3A05"/>
    <w:rsid w:val="006B6E46"/>
    <w:rsid w:val="006C0586"/>
    <w:rsid w:val="006C2094"/>
    <w:rsid w:val="006C2283"/>
    <w:rsid w:val="006D09A0"/>
    <w:rsid w:val="006D13F7"/>
    <w:rsid w:val="006D3571"/>
    <w:rsid w:val="006D5C09"/>
    <w:rsid w:val="006E174C"/>
    <w:rsid w:val="006E396D"/>
    <w:rsid w:val="006E7980"/>
    <w:rsid w:val="007009AD"/>
    <w:rsid w:val="00700CE0"/>
    <w:rsid w:val="00700FAB"/>
    <w:rsid w:val="00701FF0"/>
    <w:rsid w:val="007026FF"/>
    <w:rsid w:val="00705034"/>
    <w:rsid w:val="00717632"/>
    <w:rsid w:val="00717ED4"/>
    <w:rsid w:val="00721DDE"/>
    <w:rsid w:val="00725BB0"/>
    <w:rsid w:val="00734679"/>
    <w:rsid w:val="00741277"/>
    <w:rsid w:val="0074155E"/>
    <w:rsid w:val="0074237D"/>
    <w:rsid w:val="00742D8D"/>
    <w:rsid w:val="007464C9"/>
    <w:rsid w:val="007513CF"/>
    <w:rsid w:val="00754130"/>
    <w:rsid w:val="00754856"/>
    <w:rsid w:val="00754BF4"/>
    <w:rsid w:val="007907B2"/>
    <w:rsid w:val="00792D17"/>
    <w:rsid w:val="00793EEE"/>
    <w:rsid w:val="007979AD"/>
    <w:rsid w:val="007A1D61"/>
    <w:rsid w:val="007A28AE"/>
    <w:rsid w:val="007A6AFA"/>
    <w:rsid w:val="007A7C3B"/>
    <w:rsid w:val="007B2986"/>
    <w:rsid w:val="007D18E0"/>
    <w:rsid w:val="007D4742"/>
    <w:rsid w:val="007F0065"/>
    <w:rsid w:val="007F0402"/>
    <w:rsid w:val="007F0F0E"/>
    <w:rsid w:val="008038E2"/>
    <w:rsid w:val="00805A71"/>
    <w:rsid w:val="00806152"/>
    <w:rsid w:val="00807693"/>
    <w:rsid w:val="00810E3C"/>
    <w:rsid w:val="00812CE1"/>
    <w:rsid w:val="00813B36"/>
    <w:rsid w:val="008148E7"/>
    <w:rsid w:val="00815770"/>
    <w:rsid w:val="0081680E"/>
    <w:rsid w:val="008177BD"/>
    <w:rsid w:val="00817F36"/>
    <w:rsid w:val="008268C8"/>
    <w:rsid w:val="008334D1"/>
    <w:rsid w:val="00833707"/>
    <w:rsid w:val="00833B39"/>
    <w:rsid w:val="0083548B"/>
    <w:rsid w:val="008354F2"/>
    <w:rsid w:val="0083779C"/>
    <w:rsid w:val="00842C14"/>
    <w:rsid w:val="0084781B"/>
    <w:rsid w:val="00850063"/>
    <w:rsid w:val="00851111"/>
    <w:rsid w:val="00853C38"/>
    <w:rsid w:val="008645B2"/>
    <w:rsid w:val="00865AC8"/>
    <w:rsid w:val="00870CB9"/>
    <w:rsid w:val="00870D3E"/>
    <w:rsid w:val="00871BBC"/>
    <w:rsid w:val="008746A5"/>
    <w:rsid w:val="008748F3"/>
    <w:rsid w:val="00881AD8"/>
    <w:rsid w:val="0088272D"/>
    <w:rsid w:val="00884DDC"/>
    <w:rsid w:val="00885E3A"/>
    <w:rsid w:val="00887E92"/>
    <w:rsid w:val="00891997"/>
    <w:rsid w:val="00895958"/>
    <w:rsid w:val="00895A2F"/>
    <w:rsid w:val="008A20D2"/>
    <w:rsid w:val="008B024D"/>
    <w:rsid w:val="008B215F"/>
    <w:rsid w:val="008B2434"/>
    <w:rsid w:val="008B3F84"/>
    <w:rsid w:val="008B4056"/>
    <w:rsid w:val="008C0703"/>
    <w:rsid w:val="008C144A"/>
    <w:rsid w:val="008C1F33"/>
    <w:rsid w:val="008C382A"/>
    <w:rsid w:val="008C44FB"/>
    <w:rsid w:val="008C6A88"/>
    <w:rsid w:val="008D3873"/>
    <w:rsid w:val="008F0F82"/>
    <w:rsid w:val="009024D5"/>
    <w:rsid w:val="009066D4"/>
    <w:rsid w:val="00911EE7"/>
    <w:rsid w:val="009121E8"/>
    <w:rsid w:val="00915210"/>
    <w:rsid w:val="00916B59"/>
    <w:rsid w:val="00916EF9"/>
    <w:rsid w:val="00917C80"/>
    <w:rsid w:val="0092142D"/>
    <w:rsid w:val="009221D7"/>
    <w:rsid w:val="009226DB"/>
    <w:rsid w:val="00930C25"/>
    <w:rsid w:val="0093229C"/>
    <w:rsid w:val="00934A9F"/>
    <w:rsid w:val="009350F3"/>
    <w:rsid w:val="00936001"/>
    <w:rsid w:val="0093777F"/>
    <w:rsid w:val="00944814"/>
    <w:rsid w:val="00945AB2"/>
    <w:rsid w:val="0095746D"/>
    <w:rsid w:val="009601B2"/>
    <w:rsid w:val="00960FCE"/>
    <w:rsid w:val="009639F7"/>
    <w:rsid w:val="00966070"/>
    <w:rsid w:val="00966237"/>
    <w:rsid w:val="0096705B"/>
    <w:rsid w:val="009700C2"/>
    <w:rsid w:val="00975499"/>
    <w:rsid w:val="009760DA"/>
    <w:rsid w:val="0098481E"/>
    <w:rsid w:val="00990623"/>
    <w:rsid w:val="00992EDC"/>
    <w:rsid w:val="0099788E"/>
    <w:rsid w:val="009A1ED7"/>
    <w:rsid w:val="009A4E30"/>
    <w:rsid w:val="009A5E27"/>
    <w:rsid w:val="009B08AB"/>
    <w:rsid w:val="009B12F4"/>
    <w:rsid w:val="009B29B4"/>
    <w:rsid w:val="009B717F"/>
    <w:rsid w:val="009C05AC"/>
    <w:rsid w:val="009C7DF1"/>
    <w:rsid w:val="009D0ACD"/>
    <w:rsid w:val="009E139D"/>
    <w:rsid w:val="009E5367"/>
    <w:rsid w:val="009E76DD"/>
    <w:rsid w:val="009F3D41"/>
    <w:rsid w:val="009F46EE"/>
    <w:rsid w:val="009F6812"/>
    <w:rsid w:val="009F75CB"/>
    <w:rsid w:val="00A026ED"/>
    <w:rsid w:val="00A04B54"/>
    <w:rsid w:val="00A06FE2"/>
    <w:rsid w:val="00A072C4"/>
    <w:rsid w:val="00A149FA"/>
    <w:rsid w:val="00A15781"/>
    <w:rsid w:val="00A23FE8"/>
    <w:rsid w:val="00A2689C"/>
    <w:rsid w:val="00A31059"/>
    <w:rsid w:val="00A353A1"/>
    <w:rsid w:val="00A45006"/>
    <w:rsid w:val="00A47AC3"/>
    <w:rsid w:val="00A52B57"/>
    <w:rsid w:val="00A533A2"/>
    <w:rsid w:val="00A56559"/>
    <w:rsid w:val="00A64A9A"/>
    <w:rsid w:val="00A765B7"/>
    <w:rsid w:val="00A80C8D"/>
    <w:rsid w:val="00A81340"/>
    <w:rsid w:val="00A84FF5"/>
    <w:rsid w:val="00A857C9"/>
    <w:rsid w:val="00A8679E"/>
    <w:rsid w:val="00A93B3A"/>
    <w:rsid w:val="00A97A6C"/>
    <w:rsid w:val="00AA0A7E"/>
    <w:rsid w:val="00AA0B77"/>
    <w:rsid w:val="00AD029B"/>
    <w:rsid w:val="00AD6777"/>
    <w:rsid w:val="00AD6F7F"/>
    <w:rsid w:val="00AE0766"/>
    <w:rsid w:val="00AE2F4E"/>
    <w:rsid w:val="00AF0E97"/>
    <w:rsid w:val="00AF1CCB"/>
    <w:rsid w:val="00AF5FD5"/>
    <w:rsid w:val="00B00A75"/>
    <w:rsid w:val="00B01A5C"/>
    <w:rsid w:val="00B04AFC"/>
    <w:rsid w:val="00B05437"/>
    <w:rsid w:val="00B1426D"/>
    <w:rsid w:val="00B1606A"/>
    <w:rsid w:val="00B171A5"/>
    <w:rsid w:val="00B17A83"/>
    <w:rsid w:val="00B2314F"/>
    <w:rsid w:val="00B23D77"/>
    <w:rsid w:val="00B24456"/>
    <w:rsid w:val="00B24A30"/>
    <w:rsid w:val="00B260AC"/>
    <w:rsid w:val="00B32342"/>
    <w:rsid w:val="00B339BA"/>
    <w:rsid w:val="00B33ADE"/>
    <w:rsid w:val="00B34895"/>
    <w:rsid w:val="00B37331"/>
    <w:rsid w:val="00B37B79"/>
    <w:rsid w:val="00B400D0"/>
    <w:rsid w:val="00B464B3"/>
    <w:rsid w:val="00B4764F"/>
    <w:rsid w:val="00B506C3"/>
    <w:rsid w:val="00B56614"/>
    <w:rsid w:val="00B60219"/>
    <w:rsid w:val="00B609E6"/>
    <w:rsid w:val="00B71F4D"/>
    <w:rsid w:val="00B77897"/>
    <w:rsid w:val="00B83E5C"/>
    <w:rsid w:val="00B92EA2"/>
    <w:rsid w:val="00B96ABA"/>
    <w:rsid w:val="00BA12A8"/>
    <w:rsid w:val="00BA5409"/>
    <w:rsid w:val="00BA767B"/>
    <w:rsid w:val="00BB33B0"/>
    <w:rsid w:val="00BB3931"/>
    <w:rsid w:val="00BC0F4E"/>
    <w:rsid w:val="00BC1047"/>
    <w:rsid w:val="00BC5BCC"/>
    <w:rsid w:val="00BC78AE"/>
    <w:rsid w:val="00BC7A09"/>
    <w:rsid w:val="00BD1E05"/>
    <w:rsid w:val="00BD6AE8"/>
    <w:rsid w:val="00BF1649"/>
    <w:rsid w:val="00BF4AA0"/>
    <w:rsid w:val="00BF4FF4"/>
    <w:rsid w:val="00C00219"/>
    <w:rsid w:val="00C02D7A"/>
    <w:rsid w:val="00C02FF5"/>
    <w:rsid w:val="00C050FA"/>
    <w:rsid w:val="00C07902"/>
    <w:rsid w:val="00C12F68"/>
    <w:rsid w:val="00C14951"/>
    <w:rsid w:val="00C1528D"/>
    <w:rsid w:val="00C17E7E"/>
    <w:rsid w:val="00C21B70"/>
    <w:rsid w:val="00C21D0E"/>
    <w:rsid w:val="00C23B47"/>
    <w:rsid w:val="00C23D6D"/>
    <w:rsid w:val="00C26EB5"/>
    <w:rsid w:val="00C27BB4"/>
    <w:rsid w:val="00C3029D"/>
    <w:rsid w:val="00C31286"/>
    <w:rsid w:val="00C31BFD"/>
    <w:rsid w:val="00C32120"/>
    <w:rsid w:val="00C46BD2"/>
    <w:rsid w:val="00C60825"/>
    <w:rsid w:val="00C70566"/>
    <w:rsid w:val="00C746CE"/>
    <w:rsid w:val="00C765D0"/>
    <w:rsid w:val="00C901B0"/>
    <w:rsid w:val="00C9229B"/>
    <w:rsid w:val="00C96CE5"/>
    <w:rsid w:val="00CA5CFF"/>
    <w:rsid w:val="00CA721D"/>
    <w:rsid w:val="00CB48AD"/>
    <w:rsid w:val="00CB4987"/>
    <w:rsid w:val="00CE0741"/>
    <w:rsid w:val="00CE09CE"/>
    <w:rsid w:val="00CF0C08"/>
    <w:rsid w:val="00CF34A1"/>
    <w:rsid w:val="00CF5A7B"/>
    <w:rsid w:val="00D06AD4"/>
    <w:rsid w:val="00D075FF"/>
    <w:rsid w:val="00D22377"/>
    <w:rsid w:val="00D31DEB"/>
    <w:rsid w:val="00D432BE"/>
    <w:rsid w:val="00D4414D"/>
    <w:rsid w:val="00D53344"/>
    <w:rsid w:val="00D5522D"/>
    <w:rsid w:val="00D715B7"/>
    <w:rsid w:val="00D7205A"/>
    <w:rsid w:val="00D72E60"/>
    <w:rsid w:val="00D73AA4"/>
    <w:rsid w:val="00D74759"/>
    <w:rsid w:val="00D75471"/>
    <w:rsid w:val="00D81FCF"/>
    <w:rsid w:val="00D83DF3"/>
    <w:rsid w:val="00D8677E"/>
    <w:rsid w:val="00D93823"/>
    <w:rsid w:val="00D9448F"/>
    <w:rsid w:val="00D95EFC"/>
    <w:rsid w:val="00D97F58"/>
    <w:rsid w:val="00DA5609"/>
    <w:rsid w:val="00DB4610"/>
    <w:rsid w:val="00DB5475"/>
    <w:rsid w:val="00DB578D"/>
    <w:rsid w:val="00DC434F"/>
    <w:rsid w:val="00DD177C"/>
    <w:rsid w:val="00DD339C"/>
    <w:rsid w:val="00DD3AC2"/>
    <w:rsid w:val="00DD42B6"/>
    <w:rsid w:val="00DE194D"/>
    <w:rsid w:val="00DE64EA"/>
    <w:rsid w:val="00DE6EB2"/>
    <w:rsid w:val="00DF4028"/>
    <w:rsid w:val="00DF5594"/>
    <w:rsid w:val="00E0056F"/>
    <w:rsid w:val="00E01362"/>
    <w:rsid w:val="00E018B2"/>
    <w:rsid w:val="00E073C4"/>
    <w:rsid w:val="00E15758"/>
    <w:rsid w:val="00E17B45"/>
    <w:rsid w:val="00E30068"/>
    <w:rsid w:val="00E3009D"/>
    <w:rsid w:val="00E31481"/>
    <w:rsid w:val="00E361FB"/>
    <w:rsid w:val="00E408F2"/>
    <w:rsid w:val="00E41B55"/>
    <w:rsid w:val="00E427B7"/>
    <w:rsid w:val="00E42DF5"/>
    <w:rsid w:val="00E46293"/>
    <w:rsid w:val="00E55CE2"/>
    <w:rsid w:val="00E60105"/>
    <w:rsid w:val="00E605EA"/>
    <w:rsid w:val="00E70457"/>
    <w:rsid w:val="00E70E15"/>
    <w:rsid w:val="00E748A3"/>
    <w:rsid w:val="00E75905"/>
    <w:rsid w:val="00E8361B"/>
    <w:rsid w:val="00E868EF"/>
    <w:rsid w:val="00E87E75"/>
    <w:rsid w:val="00E944AD"/>
    <w:rsid w:val="00EA135E"/>
    <w:rsid w:val="00EB0F9B"/>
    <w:rsid w:val="00EB7103"/>
    <w:rsid w:val="00ED2E78"/>
    <w:rsid w:val="00ED39DD"/>
    <w:rsid w:val="00EE4D5E"/>
    <w:rsid w:val="00EF0E39"/>
    <w:rsid w:val="00EF60D6"/>
    <w:rsid w:val="00EF7F1B"/>
    <w:rsid w:val="00F022C2"/>
    <w:rsid w:val="00F06795"/>
    <w:rsid w:val="00F129A3"/>
    <w:rsid w:val="00F2244B"/>
    <w:rsid w:val="00F3187A"/>
    <w:rsid w:val="00F360C1"/>
    <w:rsid w:val="00F378C3"/>
    <w:rsid w:val="00F40902"/>
    <w:rsid w:val="00F47C09"/>
    <w:rsid w:val="00F5119E"/>
    <w:rsid w:val="00F54D59"/>
    <w:rsid w:val="00F61CBF"/>
    <w:rsid w:val="00F732C6"/>
    <w:rsid w:val="00F8078B"/>
    <w:rsid w:val="00F8170B"/>
    <w:rsid w:val="00F82823"/>
    <w:rsid w:val="00F82A76"/>
    <w:rsid w:val="00F831A6"/>
    <w:rsid w:val="00F91FED"/>
    <w:rsid w:val="00F946BE"/>
    <w:rsid w:val="00F977EA"/>
    <w:rsid w:val="00FB32A0"/>
    <w:rsid w:val="00FB3915"/>
    <w:rsid w:val="00FC0475"/>
    <w:rsid w:val="00FC0A21"/>
    <w:rsid w:val="00FC4B0B"/>
    <w:rsid w:val="00FC5894"/>
    <w:rsid w:val="00FC68D1"/>
    <w:rsid w:val="00FC6CE6"/>
    <w:rsid w:val="00FD2A22"/>
    <w:rsid w:val="00FD361E"/>
    <w:rsid w:val="00FD452B"/>
    <w:rsid w:val="00FE1A67"/>
    <w:rsid w:val="00FE2362"/>
    <w:rsid w:val="00FE51E9"/>
    <w:rsid w:val="00FF0DD6"/>
    <w:rsid w:val="00FF2746"/>
    <w:rsid w:val="00FF7F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605E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EB0F9B"/>
    <w:pPr>
      <w:keepNext/>
      <w:keepLines/>
      <w:outlineLvl w:val="3"/>
    </w:pPr>
    <w:rPr>
      <w:rFonts w:ascii="黑体" w:eastAsia="黑体" w:hAnsi="黑体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 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 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 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table" w:styleId="a8">
    <w:name w:val="Table Grid"/>
    <w:basedOn w:val="a1"/>
    <w:uiPriority w:val="39"/>
    <w:rsid w:val="00CB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EB0F9B"/>
    <w:rPr>
      <w:rFonts w:ascii="黑体" w:eastAsia="黑体" w:hAnsi="黑体" w:cstheme="majorBidi"/>
      <w:b/>
      <w:bCs/>
    </w:rPr>
  </w:style>
  <w:style w:type="paragraph" w:styleId="a9">
    <w:name w:val="header"/>
    <w:basedOn w:val="a"/>
    <w:link w:val="aa"/>
    <w:uiPriority w:val="99"/>
    <w:unhideWhenUsed/>
    <w:rsid w:val="00B01A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B01A5C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B01A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B01A5C"/>
    <w:rPr>
      <w:sz w:val="18"/>
      <w:szCs w:val="18"/>
    </w:rPr>
  </w:style>
  <w:style w:type="character" w:customStyle="1" w:styleId="keyword">
    <w:name w:val="keyword"/>
    <w:basedOn w:val="a0"/>
    <w:rsid w:val="00BA767B"/>
  </w:style>
  <w:style w:type="character" w:customStyle="1" w:styleId="string">
    <w:name w:val="string"/>
    <w:basedOn w:val="a0"/>
    <w:rsid w:val="00725BB0"/>
  </w:style>
  <w:style w:type="character" w:customStyle="1" w:styleId="comment">
    <w:name w:val="comment"/>
    <w:basedOn w:val="a0"/>
    <w:rsid w:val="00C02D7A"/>
  </w:style>
  <w:style w:type="character" w:customStyle="1" w:styleId="number">
    <w:name w:val="number"/>
    <w:basedOn w:val="a0"/>
    <w:rsid w:val="000163A4"/>
  </w:style>
  <w:style w:type="paragraph" w:styleId="ad">
    <w:name w:val="No Spacing"/>
    <w:uiPriority w:val="1"/>
    <w:qFormat/>
    <w:rsid w:val="005E5456"/>
    <w:pPr>
      <w:widowControl w:val="0"/>
      <w:jc w:val="both"/>
    </w:pPr>
  </w:style>
  <w:style w:type="character" w:customStyle="1" w:styleId="datatypes">
    <w:name w:val="datatypes"/>
    <w:basedOn w:val="a0"/>
    <w:rsid w:val="00717ED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11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1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5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1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7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7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1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54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29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71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84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15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8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39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94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39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333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6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7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82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09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04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71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70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0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95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25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79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07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33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75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8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02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3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61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5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1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82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9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35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86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59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0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02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2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62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09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87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03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22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91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54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176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01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31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826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37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0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80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46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978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03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80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54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02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__.vsdx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5</TotalTime>
  <Pages>44</Pages>
  <Words>8363</Words>
  <Characters>47675</Characters>
  <Application>Microsoft Office Word</Application>
  <DocSecurity>0</DocSecurity>
  <Lines>397</Lines>
  <Paragraphs>111</Paragraphs>
  <ScaleCrop>false</ScaleCrop>
  <HeadingPairs>
    <vt:vector size="2" baseType="variant">
      <vt:variant>
        <vt:lpstr>Headings</vt:lpstr>
      </vt:variant>
      <vt:variant>
        <vt:i4>18</vt:i4>
      </vt:variant>
    </vt:vector>
  </HeadingPairs>
  <TitlesOfParts>
    <vt:vector size="18" baseType="lpstr">
      <vt:lpstr>计算机概论</vt:lpstr>
      <vt:lpstr>    计算机</vt:lpstr>
      <vt:lpstr>        五大单元</vt:lpstr>
      <vt:lpstr>        CPU种类</vt:lpstr>
      <vt:lpstr>        接口设备</vt:lpstr>
      <vt:lpstr>        运作流程</vt:lpstr>
      <vt:lpstr>        计算机分类</vt:lpstr>
      <vt:lpstr>        计算机上常用的计算单位</vt:lpstr>
      <vt:lpstr>Linux是什么</vt:lpstr>
      <vt:lpstr>    Linux是什么</vt:lpstr>
      <vt:lpstr>        Linux是什么</vt:lpstr>
      <vt:lpstr>        UNIX的历史</vt:lpstr>
      <vt:lpstr>Linux如何学习</vt:lpstr>
      <vt:lpstr>主机规划与磁盘分区</vt:lpstr>
      <vt:lpstr>    Linux与硬件的搭配</vt:lpstr>
      <vt:lpstr>        认识计算机的硬件配置</vt:lpstr>
      <vt:lpstr>        选择与Linux搭配的主机配置</vt:lpstr>
      <vt:lpstr>        各硬件设备在Linux中的文件名</vt:lpstr>
    </vt:vector>
  </TitlesOfParts>
  <Company/>
  <LinksUpToDate>false</LinksUpToDate>
  <CharactersWithSpaces>55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1345</cp:revision>
  <dcterms:created xsi:type="dcterms:W3CDTF">2016-07-15T09:18:00Z</dcterms:created>
  <dcterms:modified xsi:type="dcterms:W3CDTF">2017-05-19T12:21:00Z</dcterms:modified>
</cp:coreProperties>
</file>